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54B5B" w:rsidRPr="000711D3" w:rsidRDefault="00D54B5B" w:rsidP="00EF2743">
      <w:pPr>
        <w:spacing w:beforeLines="100" w:afterLines="100" w:line="360" w:lineRule="auto"/>
        <w:jc w:val="center"/>
        <w:rPr>
          <w:rFonts w:ascii="Times New Roman" w:hAnsi="Times New Roman" w:cs="Times New Roman"/>
          <w:b/>
          <w:sz w:val="40"/>
        </w:rPr>
      </w:pPr>
    </w:p>
    <w:p w:rsidR="00D54B5B" w:rsidRPr="000711D3" w:rsidRDefault="00D54B5B" w:rsidP="00EF2743">
      <w:pPr>
        <w:spacing w:beforeLines="100" w:afterLines="100" w:line="360" w:lineRule="auto"/>
        <w:jc w:val="center"/>
        <w:rPr>
          <w:rFonts w:ascii="Times New Roman" w:hAnsi="Times New Roman" w:cs="Times New Roman"/>
          <w:b/>
          <w:sz w:val="40"/>
        </w:rPr>
      </w:pPr>
    </w:p>
    <w:p w:rsidR="00D54B5B" w:rsidRPr="000711D3" w:rsidRDefault="00D54B5B" w:rsidP="00EF2743">
      <w:pPr>
        <w:spacing w:beforeLines="100" w:afterLines="100" w:line="360" w:lineRule="auto"/>
        <w:jc w:val="center"/>
        <w:rPr>
          <w:rFonts w:ascii="Times New Roman" w:hAnsi="Times New Roman" w:cs="Times New Roman"/>
          <w:b/>
          <w:sz w:val="40"/>
        </w:rPr>
      </w:pPr>
    </w:p>
    <w:p w:rsidR="00D54B5B" w:rsidRPr="000711D3" w:rsidRDefault="000A0C7E" w:rsidP="00EF2743">
      <w:pPr>
        <w:spacing w:beforeLines="100" w:afterLines="100" w:line="360" w:lineRule="auto"/>
        <w:jc w:val="center"/>
        <w:rPr>
          <w:rFonts w:ascii="Times New Roman" w:hAnsi="Times New Roman" w:cs="Times New Roman"/>
          <w:b/>
          <w:sz w:val="44"/>
        </w:rPr>
      </w:pPr>
      <w:r w:rsidRPr="000711D3">
        <w:rPr>
          <w:rFonts w:ascii="Times New Roman" w:hAnsi="Times New Roman" w:cs="Times New Roman"/>
          <w:b/>
          <w:sz w:val="44"/>
        </w:rPr>
        <w:t>IDM</w:t>
      </w:r>
      <w:r w:rsidR="004B714D" w:rsidRPr="000711D3">
        <w:rPr>
          <w:rFonts w:ascii="Times New Roman" w:hAnsi="Times New Roman" w:cs="Times New Roman"/>
          <w:b/>
          <w:sz w:val="44"/>
        </w:rPr>
        <w:t>详细</w:t>
      </w:r>
      <w:r w:rsidR="006670BA" w:rsidRPr="000711D3">
        <w:rPr>
          <w:rFonts w:ascii="Times New Roman" w:hAnsi="Times New Roman" w:cs="Times New Roman"/>
          <w:b/>
          <w:sz w:val="44"/>
        </w:rPr>
        <w:t>设计文档</w:t>
      </w:r>
    </w:p>
    <w:p w:rsidR="00D54B5B" w:rsidRPr="000711D3" w:rsidRDefault="00D54B5B" w:rsidP="00EF2743">
      <w:pPr>
        <w:spacing w:beforeLines="100" w:afterLines="100" w:line="360" w:lineRule="auto"/>
        <w:jc w:val="center"/>
        <w:rPr>
          <w:rFonts w:ascii="Times New Roman" w:hAnsi="Times New Roman" w:cs="Times New Roman"/>
          <w:b/>
          <w:sz w:val="40"/>
        </w:rPr>
      </w:pPr>
    </w:p>
    <w:p w:rsidR="00D54B5B" w:rsidRPr="000711D3" w:rsidRDefault="00D54B5B" w:rsidP="00EF2743">
      <w:pPr>
        <w:spacing w:beforeLines="100" w:afterLines="100" w:line="360" w:lineRule="auto"/>
        <w:jc w:val="center"/>
        <w:rPr>
          <w:rFonts w:ascii="Times New Roman" w:hAnsi="Times New Roman" w:cs="Times New Roman"/>
          <w:b/>
          <w:sz w:val="40"/>
        </w:rPr>
      </w:pPr>
    </w:p>
    <w:p w:rsidR="00D54B5B" w:rsidRPr="000711D3" w:rsidRDefault="00D54B5B" w:rsidP="00EF2743">
      <w:pPr>
        <w:spacing w:beforeLines="100" w:afterLines="100" w:line="360" w:lineRule="auto"/>
        <w:jc w:val="center"/>
        <w:rPr>
          <w:rFonts w:ascii="Times New Roman" w:hAnsi="Times New Roman" w:cs="Times New Roman"/>
          <w:b/>
          <w:sz w:val="40"/>
        </w:rPr>
      </w:pPr>
    </w:p>
    <w:p w:rsidR="00D54B5B" w:rsidRPr="000711D3" w:rsidRDefault="00D54B5B" w:rsidP="00EF2743">
      <w:pPr>
        <w:spacing w:beforeLines="100" w:afterLines="100" w:line="360" w:lineRule="auto"/>
        <w:jc w:val="center"/>
        <w:rPr>
          <w:rFonts w:ascii="Times New Roman" w:hAnsi="Times New Roman" w:cs="Times New Roman"/>
          <w:b/>
          <w:sz w:val="40"/>
        </w:rPr>
      </w:pPr>
    </w:p>
    <w:p w:rsidR="00D54B5B" w:rsidRPr="000711D3" w:rsidRDefault="00D54B5B" w:rsidP="00EF2743">
      <w:pPr>
        <w:spacing w:beforeLines="100" w:afterLines="100" w:line="360" w:lineRule="auto"/>
        <w:jc w:val="center"/>
        <w:rPr>
          <w:rFonts w:ascii="Times New Roman" w:hAnsi="Times New Roman" w:cs="Times New Roman"/>
          <w:b/>
          <w:sz w:val="40"/>
        </w:rPr>
      </w:pPr>
    </w:p>
    <w:p w:rsidR="00D54B5B" w:rsidRPr="000711D3" w:rsidRDefault="00D54B5B" w:rsidP="00EF2743">
      <w:pPr>
        <w:spacing w:beforeLines="100" w:afterLines="100" w:line="360" w:lineRule="auto"/>
        <w:jc w:val="center"/>
        <w:rPr>
          <w:rFonts w:ascii="Times New Roman" w:hAnsi="Times New Roman" w:cs="Times New Roman"/>
          <w:b/>
          <w:sz w:val="40"/>
        </w:rPr>
      </w:pPr>
    </w:p>
    <w:p w:rsidR="00D54B5B" w:rsidRPr="000711D3" w:rsidRDefault="00D54B5B" w:rsidP="00EF2743">
      <w:pPr>
        <w:spacing w:beforeLines="100" w:afterLines="100" w:line="360" w:lineRule="auto"/>
        <w:jc w:val="center"/>
        <w:rPr>
          <w:rFonts w:ascii="Times New Roman" w:hAnsi="Times New Roman" w:cs="Times New Roman"/>
          <w:b/>
          <w:sz w:val="40"/>
        </w:rPr>
      </w:pPr>
    </w:p>
    <w:p w:rsidR="00D54B5B" w:rsidRPr="000711D3" w:rsidRDefault="006670BA" w:rsidP="00EF2743">
      <w:pPr>
        <w:spacing w:beforeLines="100" w:afterLines="100" w:line="360" w:lineRule="auto"/>
        <w:jc w:val="center"/>
        <w:rPr>
          <w:rFonts w:ascii="Times New Roman" w:hAnsi="Times New Roman" w:cs="Times New Roman"/>
          <w:b/>
          <w:sz w:val="24"/>
        </w:rPr>
      </w:pPr>
      <w:r w:rsidRPr="000711D3">
        <w:rPr>
          <w:rFonts w:ascii="Times New Roman" w:hAnsi="Times New Roman" w:cs="Times New Roman"/>
          <w:b/>
          <w:sz w:val="24"/>
        </w:rPr>
        <w:t>201</w:t>
      </w:r>
      <w:r w:rsidR="00A909A7" w:rsidRPr="000711D3">
        <w:rPr>
          <w:rFonts w:ascii="Times New Roman" w:hAnsi="Times New Roman" w:cs="Times New Roman"/>
          <w:b/>
          <w:sz w:val="24"/>
        </w:rPr>
        <w:t>4</w:t>
      </w:r>
      <w:r w:rsidRPr="000711D3">
        <w:rPr>
          <w:rFonts w:ascii="Times New Roman" w:hAnsi="Times New Roman" w:cs="Times New Roman"/>
          <w:b/>
          <w:sz w:val="24"/>
        </w:rPr>
        <w:t>.0</w:t>
      </w:r>
      <w:r w:rsidR="002B6A59" w:rsidRPr="000711D3">
        <w:rPr>
          <w:rFonts w:ascii="Times New Roman" w:hAnsi="Times New Roman" w:cs="Times New Roman"/>
          <w:b/>
          <w:sz w:val="24"/>
        </w:rPr>
        <w:t>3</w:t>
      </w:r>
    </w:p>
    <w:p w:rsidR="00D54B5B" w:rsidRPr="000711D3" w:rsidRDefault="006670BA">
      <w:pPr>
        <w:widowControl/>
        <w:jc w:val="left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br w:type="page"/>
      </w:r>
    </w:p>
    <w:p w:rsidR="00D54B5B" w:rsidRPr="000711D3" w:rsidRDefault="006670BA" w:rsidP="00EF2743">
      <w:pPr>
        <w:widowControl/>
        <w:spacing w:beforeLines="100" w:afterLines="100" w:line="360" w:lineRule="auto"/>
        <w:jc w:val="center"/>
        <w:rPr>
          <w:rFonts w:ascii="Times New Roman" w:hAnsi="Times New Roman" w:cs="Times New Roman"/>
          <w:b/>
          <w:sz w:val="32"/>
        </w:rPr>
      </w:pPr>
      <w:r w:rsidRPr="000711D3">
        <w:rPr>
          <w:rFonts w:ascii="Times New Roman" w:hAnsi="Times New Roman" w:cs="Times New Roman"/>
          <w:b/>
          <w:sz w:val="32"/>
        </w:rPr>
        <w:t>修订记录</w:t>
      </w:r>
    </w:p>
    <w:tbl>
      <w:tblPr>
        <w:tblW w:w="85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198"/>
        <w:gridCol w:w="4864"/>
        <w:gridCol w:w="1275"/>
        <w:gridCol w:w="1185"/>
      </w:tblGrid>
      <w:tr w:rsidR="00D54B5B" w:rsidRPr="000711D3">
        <w:tc>
          <w:tcPr>
            <w:tcW w:w="1198" w:type="dxa"/>
          </w:tcPr>
          <w:p w:rsidR="00D54B5B" w:rsidRPr="000711D3" w:rsidRDefault="006670BA">
            <w:pPr>
              <w:widowControl/>
              <w:jc w:val="center"/>
              <w:rPr>
                <w:rFonts w:ascii="Times New Roman" w:hAnsi="Times New Roman" w:cs="Times New Roman"/>
                <w:b/>
                <w:sz w:val="22"/>
              </w:rPr>
            </w:pPr>
            <w:r w:rsidRPr="000711D3">
              <w:rPr>
                <w:rFonts w:ascii="Times New Roman" w:hAnsi="Times New Roman" w:cs="Times New Roman"/>
                <w:b/>
                <w:sz w:val="22"/>
              </w:rPr>
              <w:t>版本</w:t>
            </w:r>
          </w:p>
        </w:tc>
        <w:tc>
          <w:tcPr>
            <w:tcW w:w="4864" w:type="dxa"/>
          </w:tcPr>
          <w:p w:rsidR="00D54B5B" w:rsidRPr="000711D3" w:rsidRDefault="006670BA">
            <w:pPr>
              <w:widowControl/>
              <w:jc w:val="center"/>
              <w:rPr>
                <w:rFonts w:ascii="Times New Roman" w:hAnsi="Times New Roman" w:cs="Times New Roman"/>
                <w:b/>
                <w:sz w:val="22"/>
              </w:rPr>
            </w:pPr>
            <w:r w:rsidRPr="000711D3">
              <w:rPr>
                <w:rFonts w:ascii="Times New Roman" w:hAnsi="Times New Roman" w:cs="Times New Roman"/>
                <w:b/>
                <w:sz w:val="22"/>
              </w:rPr>
              <w:t>修订内容</w:t>
            </w:r>
          </w:p>
        </w:tc>
        <w:tc>
          <w:tcPr>
            <w:tcW w:w="1275" w:type="dxa"/>
          </w:tcPr>
          <w:p w:rsidR="00D54B5B" w:rsidRPr="000711D3" w:rsidRDefault="006670BA">
            <w:pPr>
              <w:widowControl/>
              <w:jc w:val="center"/>
              <w:rPr>
                <w:rFonts w:ascii="Times New Roman" w:hAnsi="Times New Roman" w:cs="Times New Roman"/>
                <w:b/>
                <w:sz w:val="22"/>
              </w:rPr>
            </w:pPr>
            <w:r w:rsidRPr="000711D3">
              <w:rPr>
                <w:rFonts w:ascii="Times New Roman" w:hAnsi="Times New Roman" w:cs="Times New Roman"/>
                <w:b/>
                <w:sz w:val="22"/>
              </w:rPr>
              <w:t>作者</w:t>
            </w:r>
          </w:p>
        </w:tc>
        <w:tc>
          <w:tcPr>
            <w:tcW w:w="1185" w:type="dxa"/>
          </w:tcPr>
          <w:p w:rsidR="00D54B5B" w:rsidRPr="000711D3" w:rsidRDefault="006670BA">
            <w:pPr>
              <w:widowControl/>
              <w:jc w:val="center"/>
              <w:rPr>
                <w:rFonts w:ascii="Times New Roman" w:hAnsi="Times New Roman" w:cs="Times New Roman"/>
                <w:b/>
                <w:sz w:val="22"/>
              </w:rPr>
            </w:pPr>
            <w:r w:rsidRPr="000711D3">
              <w:rPr>
                <w:rFonts w:ascii="Times New Roman" w:hAnsi="Times New Roman" w:cs="Times New Roman"/>
                <w:b/>
                <w:sz w:val="22"/>
              </w:rPr>
              <w:t>日期</w:t>
            </w:r>
          </w:p>
        </w:tc>
      </w:tr>
      <w:tr w:rsidR="00D54B5B" w:rsidRPr="000711D3">
        <w:tc>
          <w:tcPr>
            <w:tcW w:w="1198" w:type="dxa"/>
          </w:tcPr>
          <w:p w:rsidR="00D54B5B" w:rsidRPr="000711D3" w:rsidRDefault="006670BA">
            <w:pPr>
              <w:widowControl/>
              <w:jc w:val="left"/>
              <w:rPr>
                <w:rFonts w:ascii="Times New Roman" w:hAnsi="Times New Roman" w:cs="Times New Roman"/>
              </w:rPr>
            </w:pPr>
            <w:r w:rsidRPr="000711D3">
              <w:rPr>
                <w:rFonts w:ascii="Times New Roman" w:hAnsi="Times New Roman" w:cs="Times New Roman"/>
              </w:rPr>
              <w:t>1.0</w:t>
            </w:r>
          </w:p>
        </w:tc>
        <w:tc>
          <w:tcPr>
            <w:tcW w:w="4864" w:type="dxa"/>
          </w:tcPr>
          <w:p w:rsidR="00D54B5B" w:rsidRPr="000711D3" w:rsidRDefault="006670BA">
            <w:pPr>
              <w:widowControl/>
              <w:jc w:val="left"/>
              <w:rPr>
                <w:rFonts w:ascii="Times New Roman" w:hAnsi="Times New Roman" w:cs="Times New Roman"/>
              </w:rPr>
            </w:pPr>
            <w:r w:rsidRPr="000711D3">
              <w:rPr>
                <w:rFonts w:ascii="Times New Roman" w:hAnsi="Times New Roman" w:cs="Times New Roman"/>
              </w:rPr>
              <w:t>初稿完成</w:t>
            </w:r>
          </w:p>
        </w:tc>
        <w:tc>
          <w:tcPr>
            <w:tcW w:w="1275" w:type="dxa"/>
          </w:tcPr>
          <w:p w:rsidR="00D54B5B" w:rsidRPr="000711D3" w:rsidRDefault="006670BA">
            <w:pPr>
              <w:widowControl/>
              <w:jc w:val="left"/>
              <w:rPr>
                <w:rFonts w:ascii="Times New Roman" w:hAnsi="Times New Roman" w:cs="Times New Roman"/>
              </w:rPr>
            </w:pPr>
            <w:r w:rsidRPr="000711D3">
              <w:rPr>
                <w:rFonts w:ascii="Times New Roman" w:hAnsi="Times New Roman" w:cs="Times New Roman"/>
              </w:rPr>
              <w:t>袁欢</w:t>
            </w:r>
          </w:p>
        </w:tc>
        <w:tc>
          <w:tcPr>
            <w:tcW w:w="1185" w:type="dxa"/>
          </w:tcPr>
          <w:p w:rsidR="00D54B5B" w:rsidRPr="000711D3" w:rsidRDefault="006670BA" w:rsidP="00440C9F">
            <w:pPr>
              <w:widowControl/>
              <w:jc w:val="left"/>
              <w:rPr>
                <w:rFonts w:ascii="Times New Roman" w:hAnsi="Times New Roman" w:cs="Times New Roman"/>
              </w:rPr>
            </w:pPr>
            <w:r w:rsidRPr="000711D3">
              <w:rPr>
                <w:rFonts w:ascii="Times New Roman" w:hAnsi="Times New Roman" w:cs="Times New Roman"/>
              </w:rPr>
              <w:t>201</w:t>
            </w:r>
            <w:r w:rsidR="00B45BC2" w:rsidRPr="000711D3">
              <w:rPr>
                <w:rFonts w:ascii="Times New Roman" w:hAnsi="Times New Roman" w:cs="Times New Roman"/>
              </w:rPr>
              <w:t>4</w:t>
            </w:r>
            <w:r w:rsidRPr="000711D3">
              <w:rPr>
                <w:rFonts w:ascii="Times New Roman" w:hAnsi="Times New Roman" w:cs="Times New Roman"/>
              </w:rPr>
              <w:t>/</w:t>
            </w:r>
            <w:r w:rsidR="00440C9F" w:rsidRPr="000711D3">
              <w:rPr>
                <w:rFonts w:ascii="Times New Roman" w:hAnsi="Times New Roman" w:cs="Times New Roman"/>
              </w:rPr>
              <w:t>3</w:t>
            </w:r>
            <w:r w:rsidRPr="000711D3">
              <w:rPr>
                <w:rFonts w:ascii="Times New Roman" w:hAnsi="Times New Roman" w:cs="Times New Roman"/>
              </w:rPr>
              <w:t>/2</w:t>
            </w:r>
            <w:r w:rsidR="00B45BC2" w:rsidRPr="000711D3">
              <w:rPr>
                <w:rFonts w:ascii="Times New Roman" w:hAnsi="Times New Roman" w:cs="Times New Roman"/>
              </w:rPr>
              <w:t>6</w:t>
            </w:r>
          </w:p>
        </w:tc>
      </w:tr>
      <w:tr w:rsidR="003321FE" w:rsidRPr="000711D3">
        <w:tc>
          <w:tcPr>
            <w:tcW w:w="1198" w:type="dxa"/>
          </w:tcPr>
          <w:p w:rsidR="003321FE" w:rsidRPr="000711D3" w:rsidRDefault="003321FE">
            <w:pPr>
              <w:widowControl/>
              <w:jc w:val="left"/>
              <w:rPr>
                <w:rFonts w:ascii="Times New Roman" w:hAnsi="Times New Roman" w:cs="Times New Roman"/>
              </w:rPr>
            </w:pPr>
            <w:r w:rsidRPr="000711D3">
              <w:rPr>
                <w:rFonts w:ascii="Times New Roman" w:hAnsi="Times New Roman" w:cs="Times New Roman"/>
              </w:rPr>
              <w:t>1.1</w:t>
            </w:r>
          </w:p>
        </w:tc>
        <w:tc>
          <w:tcPr>
            <w:tcW w:w="4864" w:type="dxa"/>
          </w:tcPr>
          <w:p w:rsidR="003321FE" w:rsidRPr="000711D3" w:rsidRDefault="003321FE">
            <w:pPr>
              <w:widowControl/>
              <w:jc w:val="left"/>
              <w:rPr>
                <w:rFonts w:ascii="Times New Roman" w:hAnsi="Times New Roman" w:cs="Times New Roman"/>
              </w:rPr>
            </w:pPr>
            <w:r w:rsidRPr="000711D3">
              <w:rPr>
                <w:rFonts w:ascii="Times New Roman" w:hAnsi="Times New Roman" w:cs="Times New Roman"/>
              </w:rPr>
              <w:t>去掉黑白名单；</w:t>
            </w:r>
          </w:p>
          <w:p w:rsidR="003321FE" w:rsidRPr="000711D3" w:rsidRDefault="003321FE">
            <w:pPr>
              <w:widowControl/>
              <w:jc w:val="left"/>
              <w:rPr>
                <w:rFonts w:ascii="Times New Roman" w:hAnsi="Times New Roman" w:cs="Times New Roman"/>
              </w:rPr>
            </w:pPr>
            <w:r w:rsidRPr="000711D3">
              <w:rPr>
                <w:rFonts w:ascii="Times New Roman" w:hAnsi="Times New Roman" w:cs="Times New Roman"/>
              </w:rPr>
              <w:t>去掉</w:t>
            </w:r>
            <w:r w:rsidRPr="000711D3">
              <w:rPr>
                <w:rFonts w:ascii="Times New Roman" w:hAnsi="Times New Roman" w:cs="Times New Roman"/>
              </w:rPr>
              <w:t>role</w:t>
            </w:r>
            <w:r w:rsidRPr="000711D3">
              <w:rPr>
                <w:rFonts w:ascii="Times New Roman" w:hAnsi="Times New Roman" w:cs="Times New Roman"/>
              </w:rPr>
              <w:t>的概念；</w:t>
            </w:r>
          </w:p>
          <w:p w:rsidR="003321FE" w:rsidRPr="000711D3" w:rsidRDefault="003321FE">
            <w:pPr>
              <w:widowControl/>
              <w:jc w:val="left"/>
              <w:rPr>
                <w:rFonts w:ascii="Times New Roman" w:hAnsi="Times New Roman" w:cs="Times New Roman"/>
              </w:rPr>
            </w:pPr>
            <w:r w:rsidRPr="000711D3">
              <w:rPr>
                <w:rFonts w:ascii="Times New Roman" w:hAnsi="Times New Roman" w:cs="Times New Roman"/>
              </w:rPr>
              <w:t>完善数据库设计；</w:t>
            </w:r>
          </w:p>
        </w:tc>
        <w:tc>
          <w:tcPr>
            <w:tcW w:w="1275" w:type="dxa"/>
          </w:tcPr>
          <w:p w:rsidR="003321FE" w:rsidRPr="000711D3" w:rsidRDefault="003321FE" w:rsidP="00C04170">
            <w:pPr>
              <w:widowControl/>
              <w:jc w:val="left"/>
              <w:rPr>
                <w:rFonts w:ascii="Times New Roman" w:hAnsi="Times New Roman" w:cs="Times New Roman"/>
              </w:rPr>
            </w:pPr>
            <w:r w:rsidRPr="000711D3">
              <w:rPr>
                <w:rFonts w:ascii="Times New Roman" w:hAnsi="Times New Roman" w:cs="Times New Roman"/>
              </w:rPr>
              <w:t>袁欢</w:t>
            </w:r>
          </w:p>
        </w:tc>
        <w:tc>
          <w:tcPr>
            <w:tcW w:w="1185" w:type="dxa"/>
          </w:tcPr>
          <w:p w:rsidR="003321FE" w:rsidRPr="000711D3" w:rsidRDefault="003321FE" w:rsidP="003321FE">
            <w:pPr>
              <w:widowControl/>
              <w:jc w:val="left"/>
              <w:rPr>
                <w:rFonts w:ascii="Times New Roman" w:hAnsi="Times New Roman" w:cs="Times New Roman"/>
              </w:rPr>
            </w:pPr>
            <w:r w:rsidRPr="000711D3">
              <w:rPr>
                <w:rFonts w:ascii="Times New Roman" w:hAnsi="Times New Roman" w:cs="Times New Roman"/>
              </w:rPr>
              <w:t>2014/4/2</w:t>
            </w:r>
          </w:p>
        </w:tc>
      </w:tr>
      <w:tr w:rsidR="003321FE" w:rsidRPr="000711D3">
        <w:tc>
          <w:tcPr>
            <w:tcW w:w="1198" w:type="dxa"/>
          </w:tcPr>
          <w:p w:rsidR="003321FE" w:rsidRPr="000711D3" w:rsidRDefault="003321FE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4864" w:type="dxa"/>
          </w:tcPr>
          <w:p w:rsidR="003321FE" w:rsidRPr="000711D3" w:rsidRDefault="003321FE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275" w:type="dxa"/>
          </w:tcPr>
          <w:p w:rsidR="003321FE" w:rsidRPr="000711D3" w:rsidRDefault="003321FE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185" w:type="dxa"/>
          </w:tcPr>
          <w:p w:rsidR="003321FE" w:rsidRPr="000711D3" w:rsidRDefault="003321FE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</w:tr>
      <w:tr w:rsidR="003321FE" w:rsidRPr="000711D3">
        <w:tc>
          <w:tcPr>
            <w:tcW w:w="1198" w:type="dxa"/>
          </w:tcPr>
          <w:p w:rsidR="003321FE" w:rsidRPr="000711D3" w:rsidRDefault="003321FE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4864" w:type="dxa"/>
          </w:tcPr>
          <w:p w:rsidR="003321FE" w:rsidRPr="000711D3" w:rsidRDefault="003321FE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275" w:type="dxa"/>
          </w:tcPr>
          <w:p w:rsidR="003321FE" w:rsidRPr="000711D3" w:rsidRDefault="003321FE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185" w:type="dxa"/>
          </w:tcPr>
          <w:p w:rsidR="003321FE" w:rsidRPr="000711D3" w:rsidRDefault="003321FE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</w:tr>
      <w:tr w:rsidR="003321FE" w:rsidRPr="000711D3">
        <w:tc>
          <w:tcPr>
            <w:tcW w:w="1198" w:type="dxa"/>
          </w:tcPr>
          <w:p w:rsidR="003321FE" w:rsidRPr="000711D3" w:rsidRDefault="003321FE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4864" w:type="dxa"/>
          </w:tcPr>
          <w:p w:rsidR="003321FE" w:rsidRPr="000711D3" w:rsidRDefault="003321FE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275" w:type="dxa"/>
          </w:tcPr>
          <w:p w:rsidR="003321FE" w:rsidRPr="000711D3" w:rsidRDefault="003321FE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185" w:type="dxa"/>
          </w:tcPr>
          <w:p w:rsidR="003321FE" w:rsidRPr="000711D3" w:rsidRDefault="003321FE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</w:tr>
      <w:tr w:rsidR="003321FE" w:rsidRPr="000711D3">
        <w:tc>
          <w:tcPr>
            <w:tcW w:w="1198" w:type="dxa"/>
          </w:tcPr>
          <w:p w:rsidR="003321FE" w:rsidRPr="000711D3" w:rsidRDefault="003321FE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4864" w:type="dxa"/>
          </w:tcPr>
          <w:p w:rsidR="003321FE" w:rsidRPr="000711D3" w:rsidRDefault="003321FE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275" w:type="dxa"/>
          </w:tcPr>
          <w:p w:rsidR="003321FE" w:rsidRPr="000711D3" w:rsidRDefault="003321FE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185" w:type="dxa"/>
          </w:tcPr>
          <w:p w:rsidR="003321FE" w:rsidRPr="000711D3" w:rsidRDefault="003321FE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</w:tr>
      <w:tr w:rsidR="003321FE" w:rsidRPr="000711D3">
        <w:tc>
          <w:tcPr>
            <w:tcW w:w="1198" w:type="dxa"/>
          </w:tcPr>
          <w:p w:rsidR="003321FE" w:rsidRPr="000711D3" w:rsidRDefault="003321FE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4864" w:type="dxa"/>
          </w:tcPr>
          <w:p w:rsidR="003321FE" w:rsidRPr="000711D3" w:rsidRDefault="003321FE" w:rsidP="00821E96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275" w:type="dxa"/>
          </w:tcPr>
          <w:p w:rsidR="003321FE" w:rsidRPr="000711D3" w:rsidRDefault="003321FE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185" w:type="dxa"/>
          </w:tcPr>
          <w:p w:rsidR="003321FE" w:rsidRPr="000711D3" w:rsidRDefault="003321FE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</w:tr>
      <w:tr w:rsidR="003321FE" w:rsidRPr="000711D3">
        <w:tc>
          <w:tcPr>
            <w:tcW w:w="1198" w:type="dxa"/>
          </w:tcPr>
          <w:p w:rsidR="003321FE" w:rsidRPr="000711D3" w:rsidRDefault="003321FE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4864" w:type="dxa"/>
          </w:tcPr>
          <w:p w:rsidR="003321FE" w:rsidRPr="000711D3" w:rsidRDefault="003321FE" w:rsidP="00821E96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275" w:type="dxa"/>
          </w:tcPr>
          <w:p w:rsidR="003321FE" w:rsidRPr="000711D3" w:rsidRDefault="003321FE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185" w:type="dxa"/>
          </w:tcPr>
          <w:p w:rsidR="003321FE" w:rsidRPr="000711D3" w:rsidRDefault="003321FE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</w:tr>
      <w:tr w:rsidR="003321FE" w:rsidRPr="000711D3">
        <w:tc>
          <w:tcPr>
            <w:tcW w:w="1198" w:type="dxa"/>
          </w:tcPr>
          <w:p w:rsidR="003321FE" w:rsidRPr="000711D3" w:rsidRDefault="003321FE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4864" w:type="dxa"/>
          </w:tcPr>
          <w:p w:rsidR="003321FE" w:rsidRPr="000711D3" w:rsidRDefault="003321FE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275" w:type="dxa"/>
          </w:tcPr>
          <w:p w:rsidR="003321FE" w:rsidRPr="000711D3" w:rsidRDefault="003321FE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185" w:type="dxa"/>
          </w:tcPr>
          <w:p w:rsidR="003321FE" w:rsidRPr="000711D3" w:rsidRDefault="003321FE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</w:tr>
      <w:tr w:rsidR="003321FE" w:rsidRPr="000711D3">
        <w:tc>
          <w:tcPr>
            <w:tcW w:w="1198" w:type="dxa"/>
          </w:tcPr>
          <w:p w:rsidR="003321FE" w:rsidRPr="000711D3" w:rsidRDefault="003321FE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4864" w:type="dxa"/>
          </w:tcPr>
          <w:p w:rsidR="003321FE" w:rsidRPr="000711D3" w:rsidRDefault="003321FE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275" w:type="dxa"/>
          </w:tcPr>
          <w:p w:rsidR="003321FE" w:rsidRPr="000711D3" w:rsidRDefault="003321FE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185" w:type="dxa"/>
          </w:tcPr>
          <w:p w:rsidR="003321FE" w:rsidRPr="000711D3" w:rsidRDefault="003321FE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</w:tr>
      <w:tr w:rsidR="003321FE" w:rsidRPr="000711D3">
        <w:tc>
          <w:tcPr>
            <w:tcW w:w="1198" w:type="dxa"/>
          </w:tcPr>
          <w:p w:rsidR="003321FE" w:rsidRPr="000711D3" w:rsidRDefault="003321FE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4864" w:type="dxa"/>
          </w:tcPr>
          <w:p w:rsidR="003321FE" w:rsidRPr="000711D3" w:rsidRDefault="003321FE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275" w:type="dxa"/>
          </w:tcPr>
          <w:p w:rsidR="003321FE" w:rsidRPr="000711D3" w:rsidRDefault="003321FE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185" w:type="dxa"/>
          </w:tcPr>
          <w:p w:rsidR="003321FE" w:rsidRPr="000711D3" w:rsidRDefault="003321FE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</w:tr>
      <w:tr w:rsidR="003321FE" w:rsidRPr="000711D3">
        <w:tc>
          <w:tcPr>
            <w:tcW w:w="1198" w:type="dxa"/>
          </w:tcPr>
          <w:p w:rsidR="003321FE" w:rsidRPr="000711D3" w:rsidRDefault="003321FE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4864" w:type="dxa"/>
          </w:tcPr>
          <w:p w:rsidR="003321FE" w:rsidRPr="000711D3" w:rsidRDefault="003321FE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275" w:type="dxa"/>
          </w:tcPr>
          <w:p w:rsidR="003321FE" w:rsidRPr="000711D3" w:rsidRDefault="003321FE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185" w:type="dxa"/>
          </w:tcPr>
          <w:p w:rsidR="003321FE" w:rsidRPr="000711D3" w:rsidRDefault="003321FE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</w:tr>
      <w:tr w:rsidR="003321FE" w:rsidRPr="000711D3">
        <w:tc>
          <w:tcPr>
            <w:tcW w:w="1198" w:type="dxa"/>
          </w:tcPr>
          <w:p w:rsidR="003321FE" w:rsidRPr="000711D3" w:rsidRDefault="003321FE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4864" w:type="dxa"/>
          </w:tcPr>
          <w:p w:rsidR="003321FE" w:rsidRPr="000711D3" w:rsidRDefault="003321FE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275" w:type="dxa"/>
          </w:tcPr>
          <w:p w:rsidR="003321FE" w:rsidRPr="000711D3" w:rsidRDefault="003321FE" w:rsidP="0065356C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185" w:type="dxa"/>
          </w:tcPr>
          <w:p w:rsidR="003321FE" w:rsidRPr="000711D3" w:rsidRDefault="003321FE" w:rsidP="0065356C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</w:tr>
      <w:tr w:rsidR="003321FE" w:rsidRPr="000711D3">
        <w:tc>
          <w:tcPr>
            <w:tcW w:w="1198" w:type="dxa"/>
          </w:tcPr>
          <w:p w:rsidR="003321FE" w:rsidRPr="000711D3" w:rsidRDefault="003321FE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4864" w:type="dxa"/>
          </w:tcPr>
          <w:p w:rsidR="003321FE" w:rsidRPr="000711D3" w:rsidRDefault="003321FE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275" w:type="dxa"/>
          </w:tcPr>
          <w:p w:rsidR="003321FE" w:rsidRPr="000711D3" w:rsidRDefault="003321FE" w:rsidP="0065356C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185" w:type="dxa"/>
          </w:tcPr>
          <w:p w:rsidR="003321FE" w:rsidRPr="000711D3" w:rsidRDefault="003321FE" w:rsidP="0065356C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</w:tr>
      <w:tr w:rsidR="003321FE" w:rsidRPr="000711D3">
        <w:tc>
          <w:tcPr>
            <w:tcW w:w="1198" w:type="dxa"/>
          </w:tcPr>
          <w:p w:rsidR="003321FE" w:rsidRPr="000711D3" w:rsidRDefault="003321FE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4864" w:type="dxa"/>
          </w:tcPr>
          <w:p w:rsidR="003321FE" w:rsidRPr="000711D3" w:rsidRDefault="003321FE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275" w:type="dxa"/>
          </w:tcPr>
          <w:p w:rsidR="003321FE" w:rsidRPr="000711D3" w:rsidRDefault="003321FE" w:rsidP="0065356C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185" w:type="dxa"/>
          </w:tcPr>
          <w:p w:rsidR="003321FE" w:rsidRPr="000711D3" w:rsidRDefault="003321FE" w:rsidP="0065356C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</w:tr>
      <w:tr w:rsidR="003321FE" w:rsidRPr="000711D3">
        <w:tc>
          <w:tcPr>
            <w:tcW w:w="1198" w:type="dxa"/>
          </w:tcPr>
          <w:p w:rsidR="003321FE" w:rsidRPr="000711D3" w:rsidRDefault="003321FE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4864" w:type="dxa"/>
          </w:tcPr>
          <w:p w:rsidR="003321FE" w:rsidRPr="000711D3" w:rsidRDefault="003321FE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275" w:type="dxa"/>
          </w:tcPr>
          <w:p w:rsidR="003321FE" w:rsidRPr="000711D3" w:rsidRDefault="003321FE" w:rsidP="0065356C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1185" w:type="dxa"/>
          </w:tcPr>
          <w:p w:rsidR="003321FE" w:rsidRPr="000711D3" w:rsidRDefault="003321FE" w:rsidP="0065356C">
            <w:pPr>
              <w:widowControl/>
              <w:jc w:val="left"/>
              <w:rPr>
                <w:rFonts w:ascii="Times New Roman" w:hAnsi="Times New Roman" w:cs="Times New Roman"/>
              </w:rPr>
            </w:pPr>
          </w:p>
        </w:tc>
      </w:tr>
    </w:tbl>
    <w:p w:rsidR="00D54B5B" w:rsidRPr="000711D3" w:rsidRDefault="00D54B5B">
      <w:pPr>
        <w:widowControl/>
        <w:jc w:val="left"/>
        <w:rPr>
          <w:rFonts w:ascii="Times New Roman" w:hAnsi="Times New Roman" w:cs="Times New Roman"/>
        </w:rPr>
      </w:pPr>
    </w:p>
    <w:p w:rsidR="00D54B5B" w:rsidRPr="000711D3" w:rsidRDefault="006670BA" w:rsidP="00880E0D">
      <w:pPr>
        <w:widowControl/>
        <w:jc w:val="center"/>
        <w:rPr>
          <w:rFonts w:ascii="Times New Roman" w:hAnsi="Times New Roman" w:cs="Times New Roman"/>
          <w:b/>
          <w:sz w:val="32"/>
        </w:rPr>
      </w:pPr>
      <w:r w:rsidRPr="000711D3">
        <w:rPr>
          <w:rFonts w:ascii="Times New Roman" w:hAnsi="Times New Roman" w:cs="Times New Roman"/>
        </w:rPr>
        <w:br w:type="page"/>
      </w:r>
      <w:r w:rsidRPr="000711D3">
        <w:rPr>
          <w:rFonts w:ascii="Times New Roman" w:hAnsi="Times New Roman" w:cs="Times New Roman"/>
          <w:b/>
          <w:sz w:val="32"/>
        </w:rPr>
        <w:lastRenderedPageBreak/>
        <w:t>目</w:t>
      </w:r>
      <w:r w:rsidRPr="000711D3">
        <w:rPr>
          <w:rFonts w:ascii="Times New Roman" w:hAnsi="Times New Roman" w:cs="Times New Roman"/>
          <w:b/>
          <w:sz w:val="32"/>
        </w:rPr>
        <w:t xml:space="preserve"> </w:t>
      </w:r>
      <w:r w:rsidRPr="000711D3">
        <w:rPr>
          <w:rFonts w:ascii="Times New Roman" w:hAnsi="Times New Roman" w:cs="Times New Roman"/>
          <w:b/>
          <w:sz w:val="32"/>
        </w:rPr>
        <w:t>录</w:t>
      </w:r>
    </w:p>
    <w:p w:rsidR="000711D3" w:rsidRPr="000711D3" w:rsidRDefault="00012CE7">
      <w:pPr>
        <w:pStyle w:val="12"/>
        <w:tabs>
          <w:tab w:val="left" w:pos="420"/>
          <w:tab w:val="right" w:leader="dot" w:pos="8296"/>
        </w:tabs>
        <w:rPr>
          <w:rFonts w:ascii="Times New Roman" w:eastAsiaTheme="minorEastAsia" w:hAnsi="Times New Roman" w:cs="Times New Roman"/>
          <w:noProof/>
        </w:rPr>
      </w:pPr>
      <w:r w:rsidRPr="000711D3">
        <w:rPr>
          <w:rFonts w:ascii="Times New Roman" w:hAnsi="Times New Roman" w:cs="Times New Roman"/>
        </w:rPr>
        <w:fldChar w:fldCharType="begin"/>
      </w:r>
      <w:r w:rsidR="006670BA" w:rsidRPr="000711D3">
        <w:rPr>
          <w:rFonts w:ascii="Times New Roman" w:hAnsi="Times New Roman" w:cs="Times New Roman"/>
        </w:rPr>
        <w:instrText xml:space="preserve"> TOC \o "1-3" \h \z \u </w:instrText>
      </w:r>
      <w:r w:rsidRPr="000711D3">
        <w:rPr>
          <w:rFonts w:ascii="Times New Roman" w:hAnsi="Times New Roman" w:cs="Times New Roman"/>
        </w:rPr>
        <w:fldChar w:fldCharType="separate"/>
      </w:r>
      <w:hyperlink w:anchor="_Toc385504447" w:history="1">
        <w:r w:rsidR="000711D3" w:rsidRPr="000711D3">
          <w:rPr>
            <w:rStyle w:val="a6"/>
            <w:rFonts w:ascii="Times New Roman" w:hAnsi="Times New Roman" w:cs="Times New Roman"/>
            <w:noProof/>
          </w:rPr>
          <w:t>1</w:t>
        </w:r>
        <w:r w:rsidR="000711D3" w:rsidRPr="000711D3">
          <w:rPr>
            <w:rFonts w:ascii="Times New Roman" w:eastAsiaTheme="minorEastAsia" w:hAnsi="Times New Roman" w:cs="Times New Roman"/>
            <w:noProof/>
          </w:rPr>
          <w:tab/>
        </w:r>
        <w:r w:rsidR="000711D3" w:rsidRPr="000711D3">
          <w:rPr>
            <w:rStyle w:val="a6"/>
            <w:rFonts w:ascii="Times New Roman" w:hAnsi="Times New Roman" w:cs="Times New Roman"/>
            <w:noProof/>
          </w:rPr>
          <w:t>IDM</w:t>
        </w:r>
        <w:r w:rsidR="000711D3" w:rsidRPr="000711D3">
          <w:rPr>
            <w:rStyle w:val="a6"/>
            <w:rFonts w:ascii="Times New Roman" w:hAnsi="Times New Roman" w:cs="Times New Roman"/>
            <w:noProof/>
          </w:rPr>
          <w:t>总体架构</w:t>
        </w:r>
        <w:r w:rsidR="000711D3" w:rsidRPr="000711D3">
          <w:rPr>
            <w:rFonts w:ascii="Times New Roman" w:hAnsi="Times New Roman" w:cs="Times New Roman"/>
            <w:noProof/>
            <w:webHidden/>
          </w:rPr>
          <w:tab/>
        </w:r>
        <w:r w:rsidRPr="000711D3">
          <w:rPr>
            <w:rFonts w:ascii="Times New Roman" w:hAnsi="Times New Roman" w:cs="Times New Roman"/>
            <w:noProof/>
            <w:webHidden/>
          </w:rPr>
          <w:fldChar w:fldCharType="begin"/>
        </w:r>
        <w:r w:rsidR="000711D3" w:rsidRPr="000711D3">
          <w:rPr>
            <w:rFonts w:ascii="Times New Roman" w:hAnsi="Times New Roman" w:cs="Times New Roman"/>
            <w:noProof/>
            <w:webHidden/>
          </w:rPr>
          <w:instrText xml:space="preserve"> PAGEREF _Toc385504447 \h </w:instrText>
        </w:r>
        <w:r w:rsidRPr="000711D3">
          <w:rPr>
            <w:rFonts w:ascii="Times New Roman" w:hAnsi="Times New Roman" w:cs="Times New Roman"/>
            <w:noProof/>
            <w:webHidden/>
          </w:rPr>
        </w:r>
        <w:r w:rsidRPr="000711D3">
          <w:rPr>
            <w:rFonts w:ascii="Times New Roman" w:hAnsi="Times New Roman" w:cs="Times New Roman"/>
            <w:noProof/>
            <w:webHidden/>
          </w:rPr>
          <w:fldChar w:fldCharType="separate"/>
        </w:r>
        <w:r w:rsidR="000711D3" w:rsidRPr="000711D3">
          <w:rPr>
            <w:rFonts w:ascii="Times New Roman" w:hAnsi="Times New Roman" w:cs="Times New Roman"/>
            <w:noProof/>
            <w:webHidden/>
          </w:rPr>
          <w:t>4</w:t>
        </w:r>
        <w:r w:rsidRPr="000711D3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0711D3" w:rsidRPr="000711D3" w:rsidRDefault="00012CE7">
      <w:pPr>
        <w:pStyle w:val="20"/>
        <w:tabs>
          <w:tab w:val="left" w:pos="1050"/>
          <w:tab w:val="right" w:leader="dot" w:pos="8296"/>
        </w:tabs>
        <w:rPr>
          <w:rFonts w:ascii="Times New Roman" w:eastAsiaTheme="minorEastAsia" w:hAnsi="Times New Roman" w:cs="Times New Roman"/>
          <w:noProof/>
        </w:rPr>
      </w:pPr>
      <w:hyperlink w:anchor="_Toc385504448" w:history="1">
        <w:r w:rsidR="000711D3" w:rsidRPr="000711D3">
          <w:rPr>
            <w:rStyle w:val="a6"/>
            <w:rFonts w:ascii="Times New Roman" w:hAnsi="Times New Roman" w:cs="Times New Roman"/>
            <w:noProof/>
          </w:rPr>
          <w:t>1.1</w:t>
        </w:r>
        <w:r w:rsidR="000711D3" w:rsidRPr="000711D3">
          <w:rPr>
            <w:rFonts w:ascii="Times New Roman" w:eastAsiaTheme="minorEastAsia" w:hAnsi="Times New Roman" w:cs="Times New Roman"/>
            <w:noProof/>
          </w:rPr>
          <w:tab/>
        </w:r>
        <w:r w:rsidR="000711D3" w:rsidRPr="000711D3">
          <w:rPr>
            <w:rStyle w:val="a6"/>
            <w:rFonts w:ascii="Times New Roman" w:cs="Times New Roman"/>
            <w:noProof/>
          </w:rPr>
          <w:t>概述</w:t>
        </w:r>
        <w:r w:rsidR="000711D3" w:rsidRPr="000711D3">
          <w:rPr>
            <w:rFonts w:ascii="Times New Roman" w:hAnsi="Times New Roman" w:cs="Times New Roman"/>
            <w:noProof/>
            <w:webHidden/>
          </w:rPr>
          <w:tab/>
        </w:r>
        <w:r w:rsidRPr="000711D3">
          <w:rPr>
            <w:rFonts w:ascii="Times New Roman" w:hAnsi="Times New Roman" w:cs="Times New Roman"/>
            <w:noProof/>
            <w:webHidden/>
          </w:rPr>
          <w:fldChar w:fldCharType="begin"/>
        </w:r>
        <w:r w:rsidR="000711D3" w:rsidRPr="000711D3">
          <w:rPr>
            <w:rFonts w:ascii="Times New Roman" w:hAnsi="Times New Roman" w:cs="Times New Roman"/>
            <w:noProof/>
            <w:webHidden/>
          </w:rPr>
          <w:instrText xml:space="preserve"> PAGEREF _Toc385504448 \h </w:instrText>
        </w:r>
        <w:r w:rsidRPr="000711D3">
          <w:rPr>
            <w:rFonts w:ascii="Times New Roman" w:hAnsi="Times New Roman" w:cs="Times New Roman"/>
            <w:noProof/>
            <w:webHidden/>
          </w:rPr>
        </w:r>
        <w:r w:rsidRPr="000711D3">
          <w:rPr>
            <w:rFonts w:ascii="Times New Roman" w:hAnsi="Times New Roman" w:cs="Times New Roman"/>
            <w:noProof/>
            <w:webHidden/>
          </w:rPr>
          <w:fldChar w:fldCharType="separate"/>
        </w:r>
        <w:r w:rsidR="000711D3" w:rsidRPr="000711D3">
          <w:rPr>
            <w:rFonts w:ascii="Times New Roman" w:hAnsi="Times New Roman" w:cs="Times New Roman"/>
            <w:noProof/>
            <w:webHidden/>
          </w:rPr>
          <w:t>4</w:t>
        </w:r>
        <w:r w:rsidRPr="000711D3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0711D3" w:rsidRPr="000711D3" w:rsidRDefault="00012CE7">
      <w:pPr>
        <w:pStyle w:val="20"/>
        <w:tabs>
          <w:tab w:val="left" w:pos="1050"/>
          <w:tab w:val="right" w:leader="dot" w:pos="8296"/>
        </w:tabs>
        <w:rPr>
          <w:rFonts w:ascii="Times New Roman" w:eastAsiaTheme="minorEastAsia" w:hAnsi="Times New Roman" w:cs="Times New Roman"/>
          <w:noProof/>
        </w:rPr>
      </w:pPr>
      <w:hyperlink w:anchor="_Toc385504449" w:history="1">
        <w:r w:rsidR="000711D3" w:rsidRPr="000711D3">
          <w:rPr>
            <w:rStyle w:val="a6"/>
            <w:rFonts w:ascii="Times New Roman" w:hAnsi="Times New Roman" w:cs="Times New Roman"/>
            <w:noProof/>
          </w:rPr>
          <w:t>1.2</w:t>
        </w:r>
        <w:r w:rsidR="000711D3" w:rsidRPr="000711D3">
          <w:rPr>
            <w:rFonts w:ascii="Times New Roman" w:eastAsiaTheme="minorEastAsia" w:hAnsi="Times New Roman" w:cs="Times New Roman"/>
            <w:noProof/>
          </w:rPr>
          <w:tab/>
        </w:r>
        <w:r w:rsidR="000711D3" w:rsidRPr="000711D3">
          <w:rPr>
            <w:rStyle w:val="a6"/>
            <w:rFonts w:ascii="Times New Roman" w:hAnsi="Times New Roman" w:cs="Times New Roman"/>
            <w:noProof/>
          </w:rPr>
          <w:t>IDM</w:t>
        </w:r>
        <w:r w:rsidR="000711D3" w:rsidRPr="000711D3">
          <w:rPr>
            <w:rStyle w:val="a6"/>
            <w:rFonts w:ascii="Times New Roman" w:cs="Times New Roman"/>
            <w:noProof/>
          </w:rPr>
          <w:t>系统架构</w:t>
        </w:r>
        <w:r w:rsidR="000711D3" w:rsidRPr="000711D3">
          <w:rPr>
            <w:rFonts w:ascii="Times New Roman" w:hAnsi="Times New Roman" w:cs="Times New Roman"/>
            <w:noProof/>
            <w:webHidden/>
          </w:rPr>
          <w:tab/>
        </w:r>
        <w:r w:rsidRPr="000711D3">
          <w:rPr>
            <w:rFonts w:ascii="Times New Roman" w:hAnsi="Times New Roman" w:cs="Times New Roman"/>
            <w:noProof/>
            <w:webHidden/>
          </w:rPr>
          <w:fldChar w:fldCharType="begin"/>
        </w:r>
        <w:r w:rsidR="000711D3" w:rsidRPr="000711D3">
          <w:rPr>
            <w:rFonts w:ascii="Times New Roman" w:hAnsi="Times New Roman" w:cs="Times New Roman"/>
            <w:noProof/>
            <w:webHidden/>
          </w:rPr>
          <w:instrText xml:space="preserve"> PAGEREF _Toc385504449 \h </w:instrText>
        </w:r>
        <w:r w:rsidRPr="000711D3">
          <w:rPr>
            <w:rFonts w:ascii="Times New Roman" w:hAnsi="Times New Roman" w:cs="Times New Roman"/>
            <w:noProof/>
            <w:webHidden/>
          </w:rPr>
        </w:r>
        <w:r w:rsidRPr="000711D3">
          <w:rPr>
            <w:rFonts w:ascii="Times New Roman" w:hAnsi="Times New Roman" w:cs="Times New Roman"/>
            <w:noProof/>
            <w:webHidden/>
          </w:rPr>
          <w:fldChar w:fldCharType="separate"/>
        </w:r>
        <w:r w:rsidR="000711D3" w:rsidRPr="000711D3">
          <w:rPr>
            <w:rFonts w:ascii="Times New Roman" w:hAnsi="Times New Roman" w:cs="Times New Roman"/>
            <w:noProof/>
            <w:webHidden/>
          </w:rPr>
          <w:t>4</w:t>
        </w:r>
        <w:r w:rsidRPr="000711D3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0711D3" w:rsidRPr="000711D3" w:rsidRDefault="00012CE7">
      <w:pPr>
        <w:pStyle w:val="12"/>
        <w:tabs>
          <w:tab w:val="left" w:pos="420"/>
          <w:tab w:val="right" w:leader="dot" w:pos="8296"/>
        </w:tabs>
        <w:rPr>
          <w:rFonts w:ascii="Times New Roman" w:eastAsiaTheme="minorEastAsia" w:hAnsi="Times New Roman" w:cs="Times New Roman"/>
          <w:noProof/>
        </w:rPr>
      </w:pPr>
      <w:hyperlink w:anchor="_Toc385504450" w:history="1">
        <w:r w:rsidR="000711D3" w:rsidRPr="000711D3">
          <w:rPr>
            <w:rStyle w:val="a6"/>
            <w:rFonts w:ascii="Times New Roman" w:hAnsi="Times New Roman" w:cs="Times New Roman"/>
            <w:noProof/>
          </w:rPr>
          <w:t>2</w:t>
        </w:r>
        <w:r w:rsidR="000711D3" w:rsidRPr="000711D3">
          <w:rPr>
            <w:rFonts w:ascii="Times New Roman" w:eastAsiaTheme="minorEastAsia" w:hAnsi="Times New Roman" w:cs="Times New Roman"/>
            <w:noProof/>
          </w:rPr>
          <w:tab/>
        </w:r>
        <w:r w:rsidR="000711D3" w:rsidRPr="000711D3">
          <w:rPr>
            <w:rStyle w:val="a6"/>
            <w:rFonts w:ascii="Times New Roman" w:hAnsi="Times New Roman" w:cs="Times New Roman"/>
            <w:noProof/>
          </w:rPr>
          <w:t>数据模型</w:t>
        </w:r>
        <w:r w:rsidR="000711D3" w:rsidRPr="000711D3">
          <w:rPr>
            <w:rFonts w:ascii="Times New Roman" w:hAnsi="Times New Roman" w:cs="Times New Roman"/>
            <w:noProof/>
            <w:webHidden/>
          </w:rPr>
          <w:tab/>
        </w:r>
        <w:r w:rsidRPr="000711D3">
          <w:rPr>
            <w:rFonts w:ascii="Times New Roman" w:hAnsi="Times New Roman" w:cs="Times New Roman"/>
            <w:noProof/>
            <w:webHidden/>
          </w:rPr>
          <w:fldChar w:fldCharType="begin"/>
        </w:r>
        <w:r w:rsidR="000711D3" w:rsidRPr="000711D3">
          <w:rPr>
            <w:rFonts w:ascii="Times New Roman" w:hAnsi="Times New Roman" w:cs="Times New Roman"/>
            <w:noProof/>
            <w:webHidden/>
          </w:rPr>
          <w:instrText xml:space="preserve"> PAGEREF _Toc385504450 \h </w:instrText>
        </w:r>
        <w:r w:rsidRPr="000711D3">
          <w:rPr>
            <w:rFonts w:ascii="Times New Roman" w:hAnsi="Times New Roman" w:cs="Times New Roman"/>
            <w:noProof/>
            <w:webHidden/>
          </w:rPr>
        </w:r>
        <w:r w:rsidRPr="000711D3">
          <w:rPr>
            <w:rFonts w:ascii="Times New Roman" w:hAnsi="Times New Roman" w:cs="Times New Roman"/>
            <w:noProof/>
            <w:webHidden/>
          </w:rPr>
          <w:fldChar w:fldCharType="separate"/>
        </w:r>
        <w:r w:rsidR="000711D3" w:rsidRPr="000711D3">
          <w:rPr>
            <w:rFonts w:ascii="Times New Roman" w:hAnsi="Times New Roman" w:cs="Times New Roman"/>
            <w:noProof/>
            <w:webHidden/>
          </w:rPr>
          <w:t>4</w:t>
        </w:r>
        <w:r w:rsidRPr="000711D3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0711D3" w:rsidRPr="000711D3" w:rsidRDefault="00012CE7">
      <w:pPr>
        <w:pStyle w:val="20"/>
        <w:tabs>
          <w:tab w:val="left" w:pos="1050"/>
          <w:tab w:val="right" w:leader="dot" w:pos="8296"/>
        </w:tabs>
        <w:rPr>
          <w:rFonts w:ascii="Times New Roman" w:eastAsiaTheme="minorEastAsia" w:hAnsi="Times New Roman" w:cs="Times New Roman"/>
          <w:noProof/>
        </w:rPr>
      </w:pPr>
      <w:hyperlink w:anchor="_Toc385504451" w:history="1">
        <w:r w:rsidR="000711D3" w:rsidRPr="000711D3">
          <w:rPr>
            <w:rStyle w:val="a6"/>
            <w:rFonts w:ascii="Times New Roman" w:hAnsi="Times New Roman" w:cs="Times New Roman"/>
            <w:noProof/>
          </w:rPr>
          <w:t>2.1</w:t>
        </w:r>
        <w:r w:rsidR="000711D3" w:rsidRPr="000711D3">
          <w:rPr>
            <w:rFonts w:ascii="Times New Roman" w:eastAsiaTheme="minorEastAsia" w:hAnsi="Times New Roman" w:cs="Times New Roman"/>
            <w:noProof/>
          </w:rPr>
          <w:tab/>
        </w:r>
        <w:r w:rsidR="000711D3" w:rsidRPr="000711D3">
          <w:rPr>
            <w:rStyle w:val="a6"/>
            <w:rFonts w:ascii="Times New Roman" w:hAnsi="Times New Roman" w:cs="Times New Roman"/>
            <w:noProof/>
          </w:rPr>
          <w:t>User</w:t>
        </w:r>
        <w:r w:rsidR="000711D3" w:rsidRPr="000711D3">
          <w:rPr>
            <w:rFonts w:ascii="Times New Roman" w:hAnsi="Times New Roman" w:cs="Times New Roman"/>
            <w:noProof/>
            <w:webHidden/>
          </w:rPr>
          <w:tab/>
        </w:r>
        <w:r w:rsidRPr="000711D3">
          <w:rPr>
            <w:rFonts w:ascii="Times New Roman" w:hAnsi="Times New Roman" w:cs="Times New Roman"/>
            <w:noProof/>
            <w:webHidden/>
          </w:rPr>
          <w:fldChar w:fldCharType="begin"/>
        </w:r>
        <w:r w:rsidR="000711D3" w:rsidRPr="000711D3">
          <w:rPr>
            <w:rFonts w:ascii="Times New Roman" w:hAnsi="Times New Roman" w:cs="Times New Roman"/>
            <w:noProof/>
            <w:webHidden/>
          </w:rPr>
          <w:instrText xml:space="preserve"> PAGEREF _Toc385504451 \h </w:instrText>
        </w:r>
        <w:r w:rsidRPr="000711D3">
          <w:rPr>
            <w:rFonts w:ascii="Times New Roman" w:hAnsi="Times New Roman" w:cs="Times New Roman"/>
            <w:noProof/>
            <w:webHidden/>
          </w:rPr>
        </w:r>
        <w:r w:rsidRPr="000711D3">
          <w:rPr>
            <w:rFonts w:ascii="Times New Roman" w:hAnsi="Times New Roman" w:cs="Times New Roman"/>
            <w:noProof/>
            <w:webHidden/>
          </w:rPr>
          <w:fldChar w:fldCharType="separate"/>
        </w:r>
        <w:r w:rsidR="000711D3" w:rsidRPr="000711D3">
          <w:rPr>
            <w:rFonts w:ascii="Times New Roman" w:hAnsi="Times New Roman" w:cs="Times New Roman"/>
            <w:noProof/>
            <w:webHidden/>
          </w:rPr>
          <w:t>4</w:t>
        </w:r>
        <w:r w:rsidRPr="000711D3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0711D3" w:rsidRPr="000711D3" w:rsidRDefault="00012CE7">
      <w:pPr>
        <w:pStyle w:val="20"/>
        <w:tabs>
          <w:tab w:val="left" w:pos="1050"/>
          <w:tab w:val="right" w:leader="dot" w:pos="8296"/>
        </w:tabs>
        <w:rPr>
          <w:rFonts w:ascii="Times New Roman" w:eastAsiaTheme="minorEastAsia" w:hAnsi="Times New Roman" w:cs="Times New Roman"/>
          <w:noProof/>
        </w:rPr>
      </w:pPr>
      <w:hyperlink w:anchor="_Toc385504452" w:history="1">
        <w:r w:rsidR="000711D3" w:rsidRPr="000711D3">
          <w:rPr>
            <w:rStyle w:val="a6"/>
            <w:rFonts w:ascii="Times New Roman" w:hAnsi="Times New Roman" w:cs="Times New Roman"/>
            <w:noProof/>
          </w:rPr>
          <w:t>2.2</w:t>
        </w:r>
        <w:r w:rsidR="000711D3" w:rsidRPr="000711D3">
          <w:rPr>
            <w:rFonts w:ascii="Times New Roman" w:eastAsiaTheme="minorEastAsia" w:hAnsi="Times New Roman" w:cs="Times New Roman"/>
            <w:noProof/>
          </w:rPr>
          <w:tab/>
        </w:r>
        <w:r w:rsidR="000711D3" w:rsidRPr="000711D3">
          <w:rPr>
            <w:rStyle w:val="a6"/>
            <w:rFonts w:ascii="Times New Roman" w:hAnsi="Times New Roman" w:cs="Times New Roman"/>
            <w:noProof/>
          </w:rPr>
          <w:t>Group</w:t>
        </w:r>
        <w:r w:rsidR="000711D3" w:rsidRPr="000711D3">
          <w:rPr>
            <w:rFonts w:ascii="Times New Roman" w:hAnsi="Times New Roman" w:cs="Times New Roman"/>
            <w:noProof/>
            <w:webHidden/>
          </w:rPr>
          <w:tab/>
        </w:r>
        <w:r w:rsidRPr="000711D3">
          <w:rPr>
            <w:rFonts w:ascii="Times New Roman" w:hAnsi="Times New Roman" w:cs="Times New Roman"/>
            <w:noProof/>
            <w:webHidden/>
          </w:rPr>
          <w:fldChar w:fldCharType="begin"/>
        </w:r>
        <w:r w:rsidR="000711D3" w:rsidRPr="000711D3">
          <w:rPr>
            <w:rFonts w:ascii="Times New Roman" w:hAnsi="Times New Roman" w:cs="Times New Roman"/>
            <w:noProof/>
            <w:webHidden/>
          </w:rPr>
          <w:instrText xml:space="preserve"> PAGEREF _Toc385504452 \h </w:instrText>
        </w:r>
        <w:r w:rsidRPr="000711D3">
          <w:rPr>
            <w:rFonts w:ascii="Times New Roman" w:hAnsi="Times New Roman" w:cs="Times New Roman"/>
            <w:noProof/>
            <w:webHidden/>
          </w:rPr>
        </w:r>
        <w:r w:rsidRPr="000711D3">
          <w:rPr>
            <w:rFonts w:ascii="Times New Roman" w:hAnsi="Times New Roman" w:cs="Times New Roman"/>
            <w:noProof/>
            <w:webHidden/>
          </w:rPr>
          <w:fldChar w:fldCharType="separate"/>
        </w:r>
        <w:r w:rsidR="000711D3" w:rsidRPr="000711D3">
          <w:rPr>
            <w:rFonts w:ascii="Times New Roman" w:hAnsi="Times New Roman" w:cs="Times New Roman"/>
            <w:noProof/>
            <w:webHidden/>
          </w:rPr>
          <w:t>5</w:t>
        </w:r>
        <w:r w:rsidRPr="000711D3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0711D3" w:rsidRPr="000711D3" w:rsidRDefault="00012CE7">
      <w:pPr>
        <w:pStyle w:val="20"/>
        <w:tabs>
          <w:tab w:val="left" w:pos="1050"/>
          <w:tab w:val="right" w:leader="dot" w:pos="8296"/>
        </w:tabs>
        <w:rPr>
          <w:rFonts w:ascii="Times New Roman" w:eastAsiaTheme="minorEastAsia" w:hAnsi="Times New Roman" w:cs="Times New Roman"/>
          <w:noProof/>
        </w:rPr>
      </w:pPr>
      <w:hyperlink w:anchor="_Toc385504453" w:history="1">
        <w:r w:rsidR="000711D3" w:rsidRPr="000711D3">
          <w:rPr>
            <w:rStyle w:val="a6"/>
            <w:rFonts w:ascii="Times New Roman" w:hAnsi="Times New Roman" w:cs="Times New Roman"/>
            <w:noProof/>
          </w:rPr>
          <w:t>2.3</w:t>
        </w:r>
        <w:r w:rsidR="000711D3" w:rsidRPr="000711D3">
          <w:rPr>
            <w:rFonts w:ascii="Times New Roman" w:eastAsiaTheme="minorEastAsia" w:hAnsi="Times New Roman" w:cs="Times New Roman"/>
            <w:noProof/>
          </w:rPr>
          <w:tab/>
        </w:r>
        <w:r w:rsidR="000711D3" w:rsidRPr="000711D3">
          <w:rPr>
            <w:rStyle w:val="a6"/>
            <w:rFonts w:ascii="Times New Roman" w:hAnsi="Times New Roman" w:cs="Times New Roman"/>
            <w:noProof/>
          </w:rPr>
          <w:t>AccessKey</w:t>
        </w:r>
        <w:r w:rsidR="000711D3" w:rsidRPr="000711D3">
          <w:rPr>
            <w:rFonts w:ascii="Times New Roman" w:hAnsi="Times New Roman" w:cs="Times New Roman"/>
            <w:noProof/>
            <w:webHidden/>
          </w:rPr>
          <w:tab/>
        </w:r>
        <w:r w:rsidRPr="000711D3">
          <w:rPr>
            <w:rFonts w:ascii="Times New Roman" w:hAnsi="Times New Roman" w:cs="Times New Roman"/>
            <w:noProof/>
            <w:webHidden/>
          </w:rPr>
          <w:fldChar w:fldCharType="begin"/>
        </w:r>
        <w:r w:rsidR="000711D3" w:rsidRPr="000711D3">
          <w:rPr>
            <w:rFonts w:ascii="Times New Roman" w:hAnsi="Times New Roman" w:cs="Times New Roman"/>
            <w:noProof/>
            <w:webHidden/>
          </w:rPr>
          <w:instrText xml:space="preserve"> PAGEREF _Toc385504453 \h </w:instrText>
        </w:r>
        <w:r w:rsidRPr="000711D3">
          <w:rPr>
            <w:rFonts w:ascii="Times New Roman" w:hAnsi="Times New Roman" w:cs="Times New Roman"/>
            <w:noProof/>
            <w:webHidden/>
          </w:rPr>
        </w:r>
        <w:r w:rsidRPr="000711D3">
          <w:rPr>
            <w:rFonts w:ascii="Times New Roman" w:hAnsi="Times New Roman" w:cs="Times New Roman"/>
            <w:noProof/>
            <w:webHidden/>
          </w:rPr>
          <w:fldChar w:fldCharType="separate"/>
        </w:r>
        <w:r w:rsidR="000711D3" w:rsidRPr="000711D3">
          <w:rPr>
            <w:rFonts w:ascii="Times New Roman" w:hAnsi="Times New Roman" w:cs="Times New Roman"/>
            <w:noProof/>
            <w:webHidden/>
          </w:rPr>
          <w:t>5</w:t>
        </w:r>
        <w:r w:rsidRPr="000711D3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0711D3" w:rsidRPr="000711D3" w:rsidRDefault="00012CE7">
      <w:pPr>
        <w:pStyle w:val="20"/>
        <w:tabs>
          <w:tab w:val="left" w:pos="1050"/>
          <w:tab w:val="right" w:leader="dot" w:pos="8296"/>
        </w:tabs>
        <w:rPr>
          <w:rFonts w:ascii="Times New Roman" w:eastAsiaTheme="minorEastAsia" w:hAnsi="Times New Roman" w:cs="Times New Roman"/>
          <w:noProof/>
        </w:rPr>
      </w:pPr>
      <w:hyperlink w:anchor="_Toc385504454" w:history="1">
        <w:r w:rsidR="000711D3" w:rsidRPr="000711D3">
          <w:rPr>
            <w:rStyle w:val="a6"/>
            <w:rFonts w:ascii="Times New Roman" w:hAnsi="Times New Roman" w:cs="Times New Roman"/>
            <w:noProof/>
          </w:rPr>
          <w:t>2.4</w:t>
        </w:r>
        <w:r w:rsidR="000711D3" w:rsidRPr="000711D3">
          <w:rPr>
            <w:rFonts w:ascii="Times New Roman" w:eastAsiaTheme="minorEastAsia" w:hAnsi="Times New Roman" w:cs="Times New Roman"/>
            <w:noProof/>
          </w:rPr>
          <w:tab/>
        </w:r>
        <w:r w:rsidR="000711D3" w:rsidRPr="000711D3">
          <w:rPr>
            <w:rStyle w:val="a6"/>
            <w:rFonts w:ascii="Times New Roman" w:hAnsi="Times New Roman" w:cs="Times New Roman"/>
            <w:noProof/>
          </w:rPr>
          <w:t>Policy</w:t>
        </w:r>
        <w:r w:rsidR="000711D3" w:rsidRPr="000711D3">
          <w:rPr>
            <w:rFonts w:ascii="Times New Roman" w:hAnsi="Times New Roman" w:cs="Times New Roman"/>
            <w:noProof/>
            <w:webHidden/>
          </w:rPr>
          <w:tab/>
        </w:r>
        <w:r w:rsidRPr="000711D3">
          <w:rPr>
            <w:rFonts w:ascii="Times New Roman" w:hAnsi="Times New Roman" w:cs="Times New Roman"/>
            <w:noProof/>
            <w:webHidden/>
          </w:rPr>
          <w:fldChar w:fldCharType="begin"/>
        </w:r>
        <w:r w:rsidR="000711D3" w:rsidRPr="000711D3">
          <w:rPr>
            <w:rFonts w:ascii="Times New Roman" w:hAnsi="Times New Roman" w:cs="Times New Roman"/>
            <w:noProof/>
            <w:webHidden/>
          </w:rPr>
          <w:instrText xml:space="preserve"> PAGEREF _Toc385504454 \h </w:instrText>
        </w:r>
        <w:r w:rsidRPr="000711D3">
          <w:rPr>
            <w:rFonts w:ascii="Times New Roman" w:hAnsi="Times New Roman" w:cs="Times New Roman"/>
            <w:noProof/>
            <w:webHidden/>
          </w:rPr>
        </w:r>
        <w:r w:rsidRPr="000711D3">
          <w:rPr>
            <w:rFonts w:ascii="Times New Roman" w:hAnsi="Times New Roman" w:cs="Times New Roman"/>
            <w:noProof/>
            <w:webHidden/>
          </w:rPr>
          <w:fldChar w:fldCharType="separate"/>
        </w:r>
        <w:r w:rsidR="000711D3" w:rsidRPr="000711D3">
          <w:rPr>
            <w:rFonts w:ascii="Times New Roman" w:hAnsi="Times New Roman" w:cs="Times New Roman"/>
            <w:noProof/>
            <w:webHidden/>
          </w:rPr>
          <w:t>6</w:t>
        </w:r>
        <w:r w:rsidRPr="000711D3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0711D3" w:rsidRPr="000711D3" w:rsidRDefault="00012CE7">
      <w:pPr>
        <w:pStyle w:val="12"/>
        <w:tabs>
          <w:tab w:val="left" w:pos="420"/>
          <w:tab w:val="right" w:leader="dot" w:pos="8296"/>
        </w:tabs>
        <w:rPr>
          <w:rFonts w:ascii="Times New Roman" w:eastAsiaTheme="minorEastAsia" w:hAnsi="Times New Roman" w:cs="Times New Roman"/>
          <w:noProof/>
        </w:rPr>
      </w:pPr>
      <w:hyperlink w:anchor="_Toc385504455" w:history="1">
        <w:r w:rsidR="000711D3" w:rsidRPr="000711D3">
          <w:rPr>
            <w:rStyle w:val="a6"/>
            <w:rFonts w:ascii="Times New Roman" w:hAnsi="Times New Roman" w:cs="Times New Roman"/>
            <w:noProof/>
          </w:rPr>
          <w:t>3</w:t>
        </w:r>
        <w:r w:rsidR="000711D3" w:rsidRPr="000711D3">
          <w:rPr>
            <w:rFonts w:ascii="Times New Roman" w:eastAsiaTheme="minorEastAsia" w:hAnsi="Times New Roman" w:cs="Times New Roman"/>
            <w:noProof/>
          </w:rPr>
          <w:tab/>
        </w:r>
        <w:r w:rsidR="000711D3" w:rsidRPr="000711D3">
          <w:rPr>
            <w:rStyle w:val="a6"/>
            <w:rFonts w:ascii="Times New Roman" w:hAnsi="Times New Roman" w:cs="Times New Roman"/>
            <w:noProof/>
          </w:rPr>
          <w:t>数据库设计</w:t>
        </w:r>
        <w:r w:rsidR="000711D3" w:rsidRPr="000711D3">
          <w:rPr>
            <w:rFonts w:ascii="Times New Roman" w:hAnsi="Times New Roman" w:cs="Times New Roman"/>
            <w:noProof/>
            <w:webHidden/>
          </w:rPr>
          <w:tab/>
        </w:r>
        <w:r w:rsidRPr="000711D3">
          <w:rPr>
            <w:rFonts w:ascii="Times New Roman" w:hAnsi="Times New Roman" w:cs="Times New Roman"/>
            <w:noProof/>
            <w:webHidden/>
          </w:rPr>
          <w:fldChar w:fldCharType="begin"/>
        </w:r>
        <w:r w:rsidR="000711D3" w:rsidRPr="000711D3">
          <w:rPr>
            <w:rFonts w:ascii="Times New Roman" w:hAnsi="Times New Roman" w:cs="Times New Roman"/>
            <w:noProof/>
            <w:webHidden/>
          </w:rPr>
          <w:instrText xml:space="preserve"> PAGEREF _Toc385504455 \h </w:instrText>
        </w:r>
        <w:r w:rsidRPr="000711D3">
          <w:rPr>
            <w:rFonts w:ascii="Times New Roman" w:hAnsi="Times New Roman" w:cs="Times New Roman"/>
            <w:noProof/>
            <w:webHidden/>
          </w:rPr>
        </w:r>
        <w:r w:rsidRPr="000711D3">
          <w:rPr>
            <w:rFonts w:ascii="Times New Roman" w:hAnsi="Times New Roman" w:cs="Times New Roman"/>
            <w:noProof/>
            <w:webHidden/>
          </w:rPr>
          <w:fldChar w:fldCharType="separate"/>
        </w:r>
        <w:r w:rsidR="000711D3" w:rsidRPr="000711D3">
          <w:rPr>
            <w:rFonts w:ascii="Times New Roman" w:hAnsi="Times New Roman" w:cs="Times New Roman"/>
            <w:noProof/>
            <w:webHidden/>
          </w:rPr>
          <w:t>6</w:t>
        </w:r>
        <w:r w:rsidRPr="000711D3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0711D3" w:rsidRPr="000711D3" w:rsidRDefault="00012CE7">
      <w:pPr>
        <w:pStyle w:val="20"/>
        <w:tabs>
          <w:tab w:val="left" w:pos="1050"/>
          <w:tab w:val="right" w:leader="dot" w:pos="8296"/>
        </w:tabs>
        <w:rPr>
          <w:rFonts w:ascii="Times New Roman" w:eastAsiaTheme="minorEastAsia" w:hAnsi="Times New Roman" w:cs="Times New Roman"/>
          <w:noProof/>
        </w:rPr>
      </w:pPr>
      <w:hyperlink w:anchor="_Toc385504456" w:history="1">
        <w:r w:rsidR="000711D3" w:rsidRPr="000711D3">
          <w:rPr>
            <w:rStyle w:val="a6"/>
            <w:rFonts w:ascii="Times New Roman" w:hAnsi="Times New Roman" w:cs="Times New Roman"/>
            <w:noProof/>
          </w:rPr>
          <w:t>3.1</w:t>
        </w:r>
        <w:r w:rsidR="000711D3" w:rsidRPr="000711D3">
          <w:rPr>
            <w:rFonts w:ascii="Times New Roman" w:eastAsiaTheme="minorEastAsia" w:hAnsi="Times New Roman" w:cs="Times New Roman"/>
            <w:noProof/>
          </w:rPr>
          <w:tab/>
        </w:r>
        <w:r w:rsidR="000711D3" w:rsidRPr="000711D3">
          <w:rPr>
            <w:rStyle w:val="a6"/>
            <w:rFonts w:ascii="Times New Roman" w:hAnsi="Times New Roman" w:cs="Times New Roman"/>
            <w:noProof/>
          </w:rPr>
          <w:t>t_idm_user</w:t>
        </w:r>
        <w:r w:rsidR="000711D3" w:rsidRPr="000711D3">
          <w:rPr>
            <w:rFonts w:ascii="Times New Roman" w:hAnsi="Times New Roman" w:cs="Times New Roman"/>
            <w:noProof/>
            <w:webHidden/>
          </w:rPr>
          <w:tab/>
        </w:r>
        <w:r w:rsidRPr="000711D3">
          <w:rPr>
            <w:rFonts w:ascii="Times New Roman" w:hAnsi="Times New Roman" w:cs="Times New Roman"/>
            <w:noProof/>
            <w:webHidden/>
          </w:rPr>
          <w:fldChar w:fldCharType="begin"/>
        </w:r>
        <w:r w:rsidR="000711D3" w:rsidRPr="000711D3">
          <w:rPr>
            <w:rFonts w:ascii="Times New Roman" w:hAnsi="Times New Roman" w:cs="Times New Roman"/>
            <w:noProof/>
            <w:webHidden/>
          </w:rPr>
          <w:instrText xml:space="preserve"> PAGEREF _Toc385504456 \h </w:instrText>
        </w:r>
        <w:r w:rsidRPr="000711D3">
          <w:rPr>
            <w:rFonts w:ascii="Times New Roman" w:hAnsi="Times New Roman" w:cs="Times New Roman"/>
            <w:noProof/>
            <w:webHidden/>
          </w:rPr>
        </w:r>
        <w:r w:rsidRPr="000711D3">
          <w:rPr>
            <w:rFonts w:ascii="Times New Roman" w:hAnsi="Times New Roman" w:cs="Times New Roman"/>
            <w:noProof/>
            <w:webHidden/>
          </w:rPr>
          <w:fldChar w:fldCharType="separate"/>
        </w:r>
        <w:r w:rsidR="000711D3" w:rsidRPr="000711D3">
          <w:rPr>
            <w:rFonts w:ascii="Times New Roman" w:hAnsi="Times New Roman" w:cs="Times New Roman"/>
            <w:noProof/>
            <w:webHidden/>
          </w:rPr>
          <w:t>6</w:t>
        </w:r>
        <w:r w:rsidRPr="000711D3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0711D3" w:rsidRPr="000711D3" w:rsidRDefault="00012CE7">
      <w:pPr>
        <w:pStyle w:val="20"/>
        <w:tabs>
          <w:tab w:val="left" w:pos="1050"/>
          <w:tab w:val="right" w:leader="dot" w:pos="8296"/>
        </w:tabs>
        <w:rPr>
          <w:rFonts w:ascii="Times New Roman" w:eastAsiaTheme="minorEastAsia" w:hAnsi="Times New Roman" w:cs="Times New Roman"/>
          <w:noProof/>
        </w:rPr>
      </w:pPr>
      <w:hyperlink w:anchor="_Toc385504457" w:history="1">
        <w:r w:rsidR="000711D3" w:rsidRPr="000711D3">
          <w:rPr>
            <w:rStyle w:val="a6"/>
            <w:rFonts w:ascii="Times New Roman" w:hAnsi="Times New Roman" w:cs="Times New Roman"/>
            <w:noProof/>
          </w:rPr>
          <w:t>3.2</w:t>
        </w:r>
        <w:r w:rsidR="000711D3" w:rsidRPr="000711D3">
          <w:rPr>
            <w:rFonts w:ascii="Times New Roman" w:eastAsiaTheme="minorEastAsia" w:hAnsi="Times New Roman" w:cs="Times New Roman"/>
            <w:noProof/>
          </w:rPr>
          <w:tab/>
        </w:r>
        <w:r w:rsidR="000711D3" w:rsidRPr="000711D3">
          <w:rPr>
            <w:rStyle w:val="a6"/>
            <w:rFonts w:ascii="Times New Roman" w:hAnsi="Times New Roman" w:cs="Times New Roman"/>
            <w:noProof/>
          </w:rPr>
          <w:t>t_idm_group</w:t>
        </w:r>
        <w:r w:rsidR="000711D3" w:rsidRPr="000711D3">
          <w:rPr>
            <w:rFonts w:ascii="Times New Roman" w:hAnsi="Times New Roman" w:cs="Times New Roman"/>
            <w:noProof/>
            <w:webHidden/>
          </w:rPr>
          <w:tab/>
        </w:r>
        <w:r w:rsidRPr="000711D3">
          <w:rPr>
            <w:rFonts w:ascii="Times New Roman" w:hAnsi="Times New Roman" w:cs="Times New Roman"/>
            <w:noProof/>
            <w:webHidden/>
          </w:rPr>
          <w:fldChar w:fldCharType="begin"/>
        </w:r>
        <w:r w:rsidR="000711D3" w:rsidRPr="000711D3">
          <w:rPr>
            <w:rFonts w:ascii="Times New Roman" w:hAnsi="Times New Roman" w:cs="Times New Roman"/>
            <w:noProof/>
            <w:webHidden/>
          </w:rPr>
          <w:instrText xml:space="preserve"> PAGEREF _Toc385504457 \h </w:instrText>
        </w:r>
        <w:r w:rsidRPr="000711D3">
          <w:rPr>
            <w:rFonts w:ascii="Times New Roman" w:hAnsi="Times New Roman" w:cs="Times New Roman"/>
            <w:noProof/>
            <w:webHidden/>
          </w:rPr>
        </w:r>
        <w:r w:rsidRPr="000711D3">
          <w:rPr>
            <w:rFonts w:ascii="Times New Roman" w:hAnsi="Times New Roman" w:cs="Times New Roman"/>
            <w:noProof/>
            <w:webHidden/>
          </w:rPr>
          <w:fldChar w:fldCharType="separate"/>
        </w:r>
        <w:r w:rsidR="000711D3" w:rsidRPr="000711D3">
          <w:rPr>
            <w:rFonts w:ascii="Times New Roman" w:hAnsi="Times New Roman" w:cs="Times New Roman"/>
            <w:noProof/>
            <w:webHidden/>
          </w:rPr>
          <w:t>6</w:t>
        </w:r>
        <w:r w:rsidRPr="000711D3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0711D3" w:rsidRPr="000711D3" w:rsidRDefault="00012CE7">
      <w:pPr>
        <w:pStyle w:val="20"/>
        <w:tabs>
          <w:tab w:val="left" w:pos="1050"/>
          <w:tab w:val="right" w:leader="dot" w:pos="8296"/>
        </w:tabs>
        <w:rPr>
          <w:rFonts w:ascii="Times New Roman" w:eastAsiaTheme="minorEastAsia" w:hAnsi="Times New Roman" w:cs="Times New Roman"/>
          <w:noProof/>
        </w:rPr>
      </w:pPr>
      <w:hyperlink w:anchor="_Toc385504458" w:history="1">
        <w:r w:rsidR="000711D3" w:rsidRPr="000711D3">
          <w:rPr>
            <w:rStyle w:val="a6"/>
            <w:rFonts w:ascii="Times New Roman" w:hAnsi="Times New Roman" w:cs="Times New Roman"/>
            <w:noProof/>
          </w:rPr>
          <w:t>3.3</w:t>
        </w:r>
        <w:r w:rsidR="000711D3" w:rsidRPr="000711D3">
          <w:rPr>
            <w:rFonts w:ascii="Times New Roman" w:eastAsiaTheme="minorEastAsia" w:hAnsi="Times New Roman" w:cs="Times New Roman"/>
            <w:noProof/>
          </w:rPr>
          <w:tab/>
        </w:r>
        <w:r w:rsidR="000711D3" w:rsidRPr="000711D3">
          <w:rPr>
            <w:rStyle w:val="a6"/>
            <w:rFonts w:ascii="Times New Roman" w:hAnsi="Times New Roman" w:cs="Times New Roman"/>
            <w:noProof/>
          </w:rPr>
          <w:t>t_idm_user_group_map</w:t>
        </w:r>
        <w:r w:rsidR="000711D3" w:rsidRPr="000711D3">
          <w:rPr>
            <w:rFonts w:ascii="Times New Roman" w:hAnsi="Times New Roman" w:cs="Times New Roman"/>
            <w:noProof/>
            <w:webHidden/>
          </w:rPr>
          <w:tab/>
        </w:r>
        <w:r w:rsidRPr="000711D3">
          <w:rPr>
            <w:rFonts w:ascii="Times New Roman" w:hAnsi="Times New Roman" w:cs="Times New Roman"/>
            <w:noProof/>
            <w:webHidden/>
          </w:rPr>
          <w:fldChar w:fldCharType="begin"/>
        </w:r>
        <w:r w:rsidR="000711D3" w:rsidRPr="000711D3">
          <w:rPr>
            <w:rFonts w:ascii="Times New Roman" w:hAnsi="Times New Roman" w:cs="Times New Roman"/>
            <w:noProof/>
            <w:webHidden/>
          </w:rPr>
          <w:instrText xml:space="preserve"> PAGEREF _Toc385504458 \h </w:instrText>
        </w:r>
        <w:r w:rsidRPr="000711D3">
          <w:rPr>
            <w:rFonts w:ascii="Times New Roman" w:hAnsi="Times New Roman" w:cs="Times New Roman"/>
            <w:noProof/>
            <w:webHidden/>
          </w:rPr>
        </w:r>
        <w:r w:rsidRPr="000711D3">
          <w:rPr>
            <w:rFonts w:ascii="Times New Roman" w:hAnsi="Times New Roman" w:cs="Times New Roman"/>
            <w:noProof/>
            <w:webHidden/>
          </w:rPr>
          <w:fldChar w:fldCharType="separate"/>
        </w:r>
        <w:r w:rsidR="000711D3" w:rsidRPr="000711D3">
          <w:rPr>
            <w:rFonts w:ascii="Times New Roman" w:hAnsi="Times New Roman" w:cs="Times New Roman"/>
            <w:noProof/>
            <w:webHidden/>
          </w:rPr>
          <w:t>7</w:t>
        </w:r>
        <w:r w:rsidRPr="000711D3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0711D3" w:rsidRPr="000711D3" w:rsidRDefault="00012CE7">
      <w:pPr>
        <w:pStyle w:val="20"/>
        <w:tabs>
          <w:tab w:val="left" w:pos="1050"/>
          <w:tab w:val="right" w:leader="dot" w:pos="8296"/>
        </w:tabs>
        <w:rPr>
          <w:rFonts w:ascii="Times New Roman" w:eastAsiaTheme="minorEastAsia" w:hAnsi="Times New Roman" w:cs="Times New Roman"/>
          <w:noProof/>
        </w:rPr>
      </w:pPr>
      <w:hyperlink w:anchor="_Toc385504459" w:history="1">
        <w:r w:rsidR="000711D3" w:rsidRPr="000711D3">
          <w:rPr>
            <w:rStyle w:val="a6"/>
            <w:rFonts w:ascii="Times New Roman" w:hAnsi="Times New Roman" w:cs="Times New Roman"/>
            <w:noProof/>
          </w:rPr>
          <w:t>3.4</w:t>
        </w:r>
        <w:r w:rsidR="000711D3" w:rsidRPr="000711D3">
          <w:rPr>
            <w:rFonts w:ascii="Times New Roman" w:eastAsiaTheme="minorEastAsia" w:hAnsi="Times New Roman" w:cs="Times New Roman"/>
            <w:noProof/>
          </w:rPr>
          <w:tab/>
        </w:r>
        <w:r w:rsidR="000711D3" w:rsidRPr="000711D3">
          <w:rPr>
            <w:rStyle w:val="a6"/>
            <w:rFonts w:ascii="Times New Roman" w:hAnsi="Times New Roman" w:cs="Times New Roman"/>
            <w:noProof/>
          </w:rPr>
          <w:t>t_idm_accesskey</w:t>
        </w:r>
        <w:r w:rsidR="000711D3" w:rsidRPr="000711D3">
          <w:rPr>
            <w:rFonts w:ascii="Times New Roman" w:hAnsi="Times New Roman" w:cs="Times New Roman"/>
            <w:noProof/>
            <w:webHidden/>
          </w:rPr>
          <w:tab/>
        </w:r>
        <w:r w:rsidRPr="000711D3">
          <w:rPr>
            <w:rFonts w:ascii="Times New Roman" w:hAnsi="Times New Roman" w:cs="Times New Roman"/>
            <w:noProof/>
            <w:webHidden/>
          </w:rPr>
          <w:fldChar w:fldCharType="begin"/>
        </w:r>
        <w:r w:rsidR="000711D3" w:rsidRPr="000711D3">
          <w:rPr>
            <w:rFonts w:ascii="Times New Roman" w:hAnsi="Times New Roman" w:cs="Times New Roman"/>
            <w:noProof/>
            <w:webHidden/>
          </w:rPr>
          <w:instrText xml:space="preserve"> PAGEREF _Toc385504459 \h </w:instrText>
        </w:r>
        <w:r w:rsidRPr="000711D3">
          <w:rPr>
            <w:rFonts w:ascii="Times New Roman" w:hAnsi="Times New Roman" w:cs="Times New Roman"/>
            <w:noProof/>
            <w:webHidden/>
          </w:rPr>
        </w:r>
        <w:r w:rsidRPr="000711D3">
          <w:rPr>
            <w:rFonts w:ascii="Times New Roman" w:hAnsi="Times New Roman" w:cs="Times New Roman"/>
            <w:noProof/>
            <w:webHidden/>
          </w:rPr>
          <w:fldChar w:fldCharType="separate"/>
        </w:r>
        <w:r w:rsidR="000711D3" w:rsidRPr="000711D3">
          <w:rPr>
            <w:rFonts w:ascii="Times New Roman" w:hAnsi="Times New Roman" w:cs="Times New Roman"/>
            <w:noProof/>
            <w:webHidden/>
          </w:rPr>
          <w:t>7</w:t>
        </w:r>
        <w:r w:rsidRPr="000711D3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0711D3" w:rsidRPr="000711D3" w:rsidRDefault="00012CE7">
      <w:pPr>
        <w:pStyle w:val="20"/>
        <w:tabs>
          <w:tab w:val="left" w:pos="1050"/>
          <w:tab w:val="right" w:leader="dot" w:pos="8296"/>
        </w:tabs>
        <w:rPr>
          <w:rFonts w:ascii="Times New Roman" w:eastAsiaTheme="minorEastAsia" w:hAnsi="Times New Roman" w:cs="Times New Roman"/>
          <w:noProof/>
        </w:rPr>
      </w:pPr>
      <w:hyperlink w:anchor="_Toc385504460" w:history="1">
        <w:r w:rsidR="000711D3" w:rsidRPr="000711D3">
          <w:rPr>
            <w:rStyle w:val="a6"/>
            <w:rFonts w:ascii="Times New Roman" w:hAnsi="Times New Roman" w:cs="Times New Roman"/>
            <w:noProof/>
          </w:rPr>
          <w:t>3.5</w:t>
        </w:r>
        <w:r w:rsidR="000711D3" w:rsidRPr="000711D3">
          <w:rPr>
            <w:rFonts w:ascii="Times New Roman" w:eastAsiaTheme="minorEastAsia" w:hAnsi="Times New Roman" w:cs="Times New Roman"/>
            <w:noProof/>
          </w:rPr>
          <w:tab/>
        </w:r>
        <w:r w:rsidR="000711D3" w:rsidRPr="000711D3">
          <w:rPr>
            <w:rStyle w:val="a6"/>
            <w:rFonts w:ascii="Times New Roman" w:hAnsi="Times New Roman" w:cs="Times New Roman"/>
            <w:noProof/>
          </w:rPr>
          <w:t>t_idm_policy</w:t>
        </w:r>
        <w:r w:rsidR="000711D3" w:rsidRPr="000711D3">
          <w:rPr>
            <w:rFonts w:ascii="Times New Roman" w:hAnsi="Times New Roman" w:cs="Times New Roman"/>
            <w:noProof/>
            <w:webHidden/>
          </w:rPr>
          <w:tab/>
        </w:r>
        <w:r w:rsidRPr="000711D3">
          <w:rPr>
            <w:rFonts w:ascii="Times New Roman" w:hAnsi="Times New Roman" w:cs="Times New Roman"/>
            <w:noProof/>
            <w:webHidden/>
          </w:rPr>
          <w:fldChar w:fldCharType="begin"/>
        </w:r>
        <w:r w:rsidR="000711D3" w:rsidRPr="000711D3">
          <w:rPr>
            <w:rFonts w:ascii="Times New Roman" w:hAnsi="Times New Roman" w:cs="Times New Roman"/>
            <w:noProof/>
            <w:webHidden/>
          </w:rPr>
          <w:instrText xml:space="preserve"> PAGEREF _Toc385504460 \h </w:instrText>
        </w:r>
        <w:r w:rsidRPr="000711D3">
          <w:rPr>
            <w:rFonts w:ascii="Times New Roman" w:hAnsi="Times New Roman" w:cs="Times New Roman"/>
            <w:noProof/>
            <w:webHidden/>
          </w:rPr>
        </w:r>
        <w:r w:rsidRPr="000711D3">
          <w:rPr>
            <w:rFonts w:ascii="Times New Roman" w:hAnsi="Times New Roman" w:cs="Times New Roman"/>
            <w:noProof/>
            <w:webHidden/>
          </w:rPr>
          <w:fldChar w:fldCharType="separate"/>
        </w:r>
        <w:r w:rsidR="000711D3" w:rsidRPr="000711D3">
          <w:rPr>
            <w:rFonts w:ascii="Times New Roman" w:hAnsi="Times New Roman" w:cs="Times New Roman"/>
            <w:noProof/>
            <w:webHidden/>
          </w:rPr>
          <w:t>7</w:t>
        </w:r>
        <w:r w:rsidRPr="000711D3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0711D3" w:rsidRPr="000711D3" w:rsidRDefault="00012CE7">
      <w:pPr>
        <w:pStyle w:val="20"/>
        <w:tabs>
          <w:tab w:val="left" w:pos="1050"/>
          <w:tab w:val="right" w:leader="dot" w:pos="8296"/>
        </w:tabs>
        <w:rPr>
          <w:rFonts w:ascii="Times New Roman" w:eastAsiaTheme="minorEastAsia" w:hAnsi="Times New Roman" w:cs="Times New Roman"/>
          <w:noProof/>
        </w:rPr>
      </w:pPr>
      <w:hyperlink w:anchor="_Toc385504461" w:history="1">
        <w:r w:rsidR="000711D3" w:rsidRPr="000711D3">
          <w:rPr>
            <w:rStyle w:val="a6"/>
            <w:rFonts w:ascii="Times New Roman" w:hAnsi="Times New Roman" w:cs="Times New Roman"/>
            <w:noProof/>
          </w:rPr>
          <w:t>3.6</w:t>
        </w:r>
        <w:r w:rsidR="000711D3" w:rsidRPr="000711D3">
          <w:rPr>
            <w:rFonts w:ascii="Times New Roman" w:eastAsiaTheme="minorEastAsia" w:hAnsi="Times New Roman" w:cs="Times New Roman"/>
            <w:noProof/>
          </w:rPr>
          <w:tab/>
        </w:r>
        <w:r w:rsidR="000711D3" w:rsidRPr="000711D3">
          <w:rPr>
            <w:rStyle w:val="a6"/>
            <w:rFonts w:ascii="Times New Roman" w:hAnsi="Times New Roman" w:cs="Times New Roman"/>
            <w:noProof/>
          </w:rPr>
          <w:t>t_idm_ip_request_logs</w:t>
        </w:r>
        <w:r w:rsidR="000711D3" w:rsidRPr="000711D3">
          <w:rPr>
            <w:rFonts w:ascii="Times New Roman" w:hAnsi="Times New Roman" w:cs="Times New Roman"/>
            <w:noProof/>
            <w:webHidden/>
          </w:rPr>
          <w:tab/>
        </w:r>
        <w:r w:rsidRPr="000711D3">
          <w:rPr>
            <w:rFonts w:ascii="Times New Roman" w:hAnsi="Times New Roman" w:cs="Times New Roman"/>
            <w:noProof/>
            <w:webHidden/>
          </w:rPr>
          <w:fldChar w:fldCharType="begin"/>
        </w:r>
        <w:r w:rsidR="000711D3" w:rsidRPr="000711D3">
          <w:rPr>
            <w:rFonts w:ascii="Times New Roman" w:hAnsi="Times New Roman" w:cs="Times New Roman"/>
            <w:noProof/>
            <w:webHidden/>
          </w:rPr>
          <w:instrText xml:space="preserve"> PAGEREF _Toc385504461 \h </w:instrText>
        </w:r>
        <w:r w:rsidRPr="000711D3">
          <w:rPr>
            <w:rFonts w:ascii="Times New Roman" w:hAnsi="Times New Roman" w:cs="Times New Roman"/>
            <w:noProof/>
            <w:webHidden/>
          </w:rPr>
        </w:r>
        <w:r w:rsidRPr="000711D3">
          <w:rPr>
            <w:rFonts w:ascii="Times New Roman" w:hAnsi="Times New Roman" w:cs="Times New Roman"/>
            <w:noProof/>
            <w:webHidden/>
          </w:rPr>
          <w:fldChar w:fldCharType="separate"/>
        </w:r>
        <w:r w:rsidR="000711D3" w:rsidRPr="000711D3">
          <w:rPr>
            <w:rFonts w:ascii="Times New Roman" w:hAnsi="Times New Roman" w:cs="Times New Roman"/>
            <w:noProof/>
            <w:webHidden/>
          </w:rPr>
          <w:t>8</w:t>
        </w:r>
        <w:r w:rsidRPr="000711D3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0711D3" w:rsidRPr="000711D3" w:rsidRDefault="00012CE7">
      <w:pPr>
        <w:pStyle w:val="20"/>
        <w:tabs>
          <w:tab w:val="left" w:pos="1050"/>
          <w:tab w:val="right" w:leader="dot" w:pos="8296"/>
        </w:tabs>
        <w:rPr>
          <w:rFonts w:ascii="Times New Roman" w:eastAsiaTheme="minorEastAsia" w:hAnsi="Times New Roman" w:cs="Times New Roman"/>
          <w:noProof/>
        </w:rPr>
      </w:pPr>
      <w:hyperlink w:anchor="_Toc385504462" w:history="1">
        <w:r w:rsidR="000711D3" w:rsidRPr="000711D3">
          <w:rPr>
            <w:rStyle w:val="a6"/>
            <w:rFonts w:ascii="Times New Roman" w:hAnsi="Times New Roman" w:cs="Times New Roman"/>
            <w:noProof/>
          </w:rPr>
          <w:t>3.7</w:t>
        </w:r>
        <w:r w:rsidR="000711D3" w:rsidRPr="000711D3">
          <w:rPr>
            <w:rFonts w:ascii="Times New Roman" w:eastAsiaTheme="minorEastAsia" w:hAnsi="Times New Roman" w:cs="Times New Roman"/>
            <w:noProof/>
          </w:rPr>
          <w:tab/>
        </w:r>
        <w:r w:rsidR="000711D3" w:rsidRPr="000711D3">
          <w:rPr>
            <w:rStyle w:val="a6"/>
            <w:rFonts w:ascii="Times New Roman" w:hAnsi="Times New Roman" w:cs="Times New Roman"/>
            <w:noProof/>
          </w:rPr>
          <w:t>t_idm_user_request_logs</w:t>
        </w:r>
        <w:r w:rsidR="000711D3" w:rsidRPr="000711D3">
          <w:rPr>
            <w:rFonts w:ascii="Times New Roman" w:hAnsi="Times New Roman" w:cs="Times New Roman"/>
            <w:noProof/>
            <w:webHidden/>
          </w:rPr>
          <w:tab/>
        </w:r>
        <w:r w:rsidRPr="000711D3">
          <w:rPr>
            <w:rFonts w:ascii="Times New Roman" w:hAnsi="Times New Roman" w:cs="Times New Roman"/>
            <w:noProof/>
            <w:webHidden/>
          </w:rPr>
          <w:fldChar w:fldCharType="begin"/>
        </w:r>
        <w:r w:rsidR="000711D3" w:rsidRPr="000711D3">
          <w:rPr>
            <w:rFonts w:ascii="Times New Roman" w:hAnsi="Times New Roman" w:cs="Times New Roman"/>
            <w:noProof/>
            <w:webHidden/>
          </w:rPr>
          <w:instrText xml:space="preserve"> PAGEREF _Toc385504462 \h </w:instrText>
        </w:r>
        <w:r w:rsidRPr="000711D3">
          <w:rPr>
            <w:rFonts w:ascii="Times New Roman" w:hAnsi="Times New Roman" w:cs="Times New Roman"/>
            <w:noProof/>
            <w:webHidden/>
          </w:rPr>
        </w:r>
        <w:r w:rsidRPr="000711D3">
          <w:rPr>
            <w:rFonts w:ascii="Times New Roman" w:hAnsi="Times New Roman" w:cs="Times New Roman"/>
            <w:noProof/>
            <w:webHidden/>
          </w:rPr>
          <w:fldChar w:fldCharType="separate"/>
        </w:r>
        <w:r w:rsidR="000711D3" w:rsidRPr="000711D3">
          <w:rPr>
            <w:rFonts w:ascii="Times New Roman" w:hAnsi="Times New Roman" w:cs="Times New Roman"/>
            <w:noProof/>
            <w:webHidden/>
          </w:rPr>
          <w:t>8</w:t>
        </w:r>
        <w:r w:rsidRPr="000711D3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0711D3" w:rsidRPr="000711D3" w:rsidRDefault="00012CE7">
      <w:pPr>
        <w:pStyle w:val="12"/>
        <w:tabs>
          <w:tab w:val="left" w:pos="420"/>
          <w:tab w:val="right" w:leader="dot" w:pos="8296"/>
        </w:tabs>
        <w:rPr>
          <w:rFonts w:ascii="Times New Roman" w:eastAsiaTheme="minorEastAsia" w:hAnsi="Times New Roman" w:cs="Times New Roman"/>
          <w:noProof/>
        </w:rPr>
      </w:pPr>
      <w:hyperlink w:anchor="_Toc385504463" w:history="1">
        <w:r w:rsidR="000711D3" w:rsidRPr="000711D3">
          <w:rPr>
            <w:rStyle w:val="a6"/>
            <w:rFonts w:ascii="Times New Roman" w:hAnsi="Times New Roman" w:cs="Times New Roman"/>
            <w:noProof/>
          </w:rPr>
          <w:t>4</w:t>
        </w:r>
        <w:r w:rsidR="000711D3" w:rsidRPr="000711D3">
          <w:rPr>
            <w:rFonts w:ascii="Times New Roman" w:eastAsiaTheme="minorEastAsia" w:hAnsi="Times New Roman" w:cs="Times New Roman"/>
            <w:noProof/>
          </w:rPr>
          <w:tab/>
        </w:r>
        <w:r w:rsidR="000711D3" w:rsidRPr="000711D3">
          <w:rPr>
            <w:rStyle w:val="a6"/>
            <w:rFonts w:ascii="Times New Roman" w:hAnsi="Times New Roman" w:cs="Times New Roman"/>
            <w:noProof/>
          </w:rPr>
          <w:t>算法</w:t>
        </w:r>
        <w:r w:rsidR="000711D3" w:rsidRPr="000711D3">
          <w:rPr>
            <w:rFonts w:ascii="Times New Roman" w:hAnsi="Times New Roman" w:cs="Times New Roman"/>
            <w:noProof/>
            <w:webHidden/>
          </w:rPr>
          <w:tab/>
        </w:r>
        <w:r w:rsidRPr="000711D3">
          <w:rPr>
            <w:rFonts w:ascii="Times New Roman" w:hAnsi="Times New Roman" w:cs="Times New Roman"/>
            <w:noProof/>
            <w:webHidden/>
          </w:rPr>
          <w:fldChar w:fldCharType="begin"/>
        </w:r>
        <w:r w:rsidR="000711D3" w:rsidRPr="000711D3">
          <w:rPr>
            <w:rFonts w:ascii="Times New Roman" w:hAnsi="Times New Roman" w:cs="Times New Roman"/>
            <w:noProof/>
            <w:webHidden/>
          </w:rPr>
          <w:instrText xml:space="preserve"> PAGEREF _Toc385504463 \h </w:instrText>
        </w:r>
        <w:r w:rsidRPr="000711D3">
          <w:rPr>
            <w:rFonts w:ascii="Times New Roman" w:hAnsi="Times New Roman" w:cs="Times New Roman"/>
            <w:noProof/>
            <w:webHidden/>
          </w:rPr>
        </w:r>
        <w:r w:rsidRPr="000711D3">
          <w:rPr>
            <w:rFonts w:ascii="Times New Roman" w:hAnsi="Times New Roman" w:cs="Times New Roman"/>
            <w:noProof/>
            <w:webHidden/>
          </w:rPr>
          <w:fldChar w:fldCharType="separate"/>
        </w:r>
        <w:r w:rsidR="000711D3" w:rsidRPr="000711D3">
          <w:rPr>
            <w:rFonts w:ascii="Times New Roman" w:hAnsi="Times New Roman" w:cs="Times New Roman"/>
            <w:noProof/>
            <w:webHidden/>
          </w:rPr>
          <w:t>8</w:t>
        </w:r>
        <w:r w:rsidRPr="000711D3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0711D3" w:rsidRPr="000711D3" w:rsidRDefault="00012CE7">
      <w:pPr>
        <w:pStyle w:val="20"/>
        <w:tabs>
          <w:tab w:val="left" w:pos="1050"/>
          <w:tab w:val="right" w:leader="dot" w:pos="8296"/>
        </w:tabs>
        <w:rPr>
          <w:rFonts w:ascii="Times New Roman" w:eastAsiaTheme="minorEastAsia" w:hAnsi="Times New Roman" w:cs="Times New Roman"/>
          <w:noProof/>
        </w:rPr>
      </w:pPr>
      <w:hyperlink w:anchor="_Toc385504464" w:history="1">
        <w:r w:rsidR="000711D3" w:rsidRPr="000711D3">
          <w:rPr>
            <w:rStyle w:val="a6"/>
            <w:rFonts w:ascii="Times New Roman" w:hAnsi="Times New Roman" w:cs="Times New Roman"/>
            <w:noProof/>
          </w:rPr>
          <w:t>4.1</w:t>
        </w:r>
        <w:r w:rsidR="000711D3" w:rsidRPr="000711D3">
          <w:rPr>
            <w:rFonts w:ascii="Times New Roman" w:eastAsiaTheme="minorEastAsia" w:hAnsi="Times New Roman" w:cs="Times New Roman"/>
            <w:noProof/>
          </w:rPr>
          <w:tab/>
        </w:r>
        <w:r w:rsidR="000711D3" w:rsidRPr="000711D3">
          <w:rPr>
            <w:rStyle w:val="a6"/>
            <w:rFonts w:ascii="Times New Roman" w:cs="Times New Roman"/>
            <w:noProof/>
          </w:rPr>
          <w:t>数字签名算法</w:t>
        </w:r>
        <w:r w:rsidR="000711D3" w:rsidRPr="000711D3">
          <w:rPr>
            <w:rFonts w:ascii="Times New Roman" w:hAnsi="Times New Roman" w:cs="Times New Roman"/>
            <w:noProof/>
            <w:webHidden/>
          </w:rPr>
          <w:tab/>
        </w:r>
        <w:r w:rsidRPr="000711D3">
          <w:rPr>
            <w:rFonts w:ascii="Times New Roman" w:hAnsi="Times New Roman" w:cs="Times New Roman"/>
            <w:noProof/>
            <w:webHidden/>
          </w:rPr>
          <w:fldChar w:fldCharType="begin"/>
        </w:r>
        <w:r w:rsidR="000711D3" w:rsidRPr="000711D3">
          <w:rPr>
            <w:rFonts w:ascii="Times New Roman" w:hAnsi="Times New Roman" w:cs="Times New Roman"/>
            <w:noProof/>
            <w:webHidden/>
          </w:rPr>
          <w:instrText xml:space="preserve"> PAGEREF _Toc385504464 \h </w:instrText>
        </w:r>
        <w:r w:rsidRPr="000711D3">
          <w:rPr>
            <w:rFonts w:ascii="Times New Roman" w:hAnsi="Times New Roman" w:cs="Times New Roman"/>
            <w:noProof/>
            <w:webHidden/>
          </w:rPr>
        </w:r>
        <w:r w:rsidRPr="000711D3">
          <w:rPr>
            <w:rFonts w:ascii="Times New Roman" w:hAnsi="Times New Roman" w:cs="Times New Roman"/>
            <w:noProof/>
            <w:webHidden/>
          </w:rPr>
          <w:fldChar w:fldCharType="separate"/>
        </w:r>
        <w:r w:rsidR="000711D3" w:rsidRPr="000711D3">
          <w:rPr>
            <w:rFonts w:ascii="Times New Roman" w:hAnsi="Times New Roman" w:cs="Times New Roman"/>
            <w:noProof/>
            <w:webHidden/>
          </w:rPr>
          <w:t>8</w:t>
        </w:r>
        <w:r w:rsidRPr="000711D3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0711D3" w:rsidRPr="000711D3" w:rsidRDefault="00012CE7">
      <w:pPr>
        <w:pStyle w:val="12"/>
        <w:tabs>
          <w:tab w:val="left" w:pos="420"/>
          <w:tab w:val="right" w:leader="dot" w:pos="8296"/>
        </w:tabs>
        <w:rPr>
          <w:rFonts w:ascii="Times New Roman" w:eastAsiaTheme="minorEastAsia" w:hAnsi="Times New Roman" w:cs="Times New Roman"/>
          <w:noProof/>
        </w:rPr>
      </w:pPr>
      <w:hyperlink w:anchor="_Toc385504465" w:history="1">
        <w:r w:rsidR="000711D3" w:rsidRPr="000711D3">
          <w:rPr>
            <w:rStyle w:val="a6"/>
            <w:rFonts w:ascii="Times New Roman" w:hAnsi="Times New Roman" w:cs="Times New Roman"/>
            <w:noProof/>
          </w:rPr>
          <w:t>5</w:t>
        </w:r>
        <w:r w:rsidR="000711D3" w:rsidRPr="000711D3">
          <w:rPr>
            <w:rFonts w:ascii="Times New Roman" w:eastAsiaTheme="minorEastAsia" w:hAnsi="Times New Roman" w:cs="Times New Roman"/>
            <w:noProof/>
          </w:rPr>
          <w:tab/>
        </w:r>
        <w:r w:rsidR="000711D3" w:rsidRPr="000711D3">
          <w:rPr>
            <w:rStyle w:val="a6"/>
            <w:rFonts w:ascii="Times New Roman" w:hAnsi="Times New Roman" w:cs="Times New Roman"/>
            <w:noProof/>
          </w:rPr>
          <w:t>流程</w:t>
        </w:r>
        <w:r w:rsidR="000711D3" w:rsidRPr="000711D3">
          <w:rPr>
            <w:rFonts w:ascii="Times New Roman" w:hAnsi="Times New Roman" w:cs="Times New Roman"/>
            <w:noProof/>
            <w:webHidden/>
          </w:rPr>
          <w:tab/>
        </w:r>
        <w:r w:rsidRPr="000711D3">
          <w:rPr>
            <w:rFonts w:ascii="Times New Roman" w:hAnsi="Times New Roman" w:cs="Times New Roman"/>
            <w:noProof/>
            <w:webHidden/>
          </w:rPr>
          <w:fldChar w:fldCharType="begin"/>
        </w:r>
        <w:r w:rsidR="000711D3" w:rsidRPr="000711D3">
          <w:rPr>
            <w:rFonts w:ascii="Times New Roman" w:hAnsi="Times New Roman" w:cs="Times New Roman"/>
            <w:noProof/>
            <w:webHidden/>
          </w:rPr>
          <w:instrText xml:space="preserve"> PAGEREF _Toc385504465 \h </w:instrText>
        </w:r>
        <w:r w:rsidRPr="000711D3">
          <w:rPr>
            <w:rFonts w:ascii="Times New Roman" w:hAnsi="Times New Roman" w:cs="Times New Roman"/>
            <w:noProof/>
            <w:webHidden/>
          </w:rPr>
        </w:r>
        <w:r w:rsidRPr="000711D3">
          <w:rPr>
            <w:rFonts w:ascii="Times New Roman" w:hAnsi="Times New Roman" w:cs="Times New Roman"/>
            <w:noProof/>
            <w:webHidden/>
          </w:rPr>
          <w:fldChar w:fldCharType="separate"/>
        </w:r>
        <w:r w:rsidR="000711D3" w:rsidRPr="000711D3">
          <w:rPr>
            <w:rFonts w:ascii="Times New Roman" w:hAnsi="Times New Roman" w:cs="Times New Roman"/>
            <w:noProof/>
            <w:webHidden/>
          </w:rPr>
          <w:t>9</w:t>
        </w:r>
        <w:r w:rsidRPr="000711D3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0711D3" w:rsidRPr="000711D3" w:rsidRDefault="00012CE7">
      <w:pPr>
        <w:pStyle w:val="20"/>
        <w:tabs>
          <w:tab w:val="left" w:pos="1050"/>
          <w:tab w:val="right" w:leader="dot" w:pos="8296"/>
        </w:tabs>
        <w:rPr>
          <w:rFonts w:ascii="Times New Roman" w:eastAsiaTheme="minorEastAsia" w:hAnsi="Times New Roman" w:cs="Times New Roman"/>
          <w:noProof/>
        </w:rPr>
      </w:pPr>
      <w:hyperlink w:anchor="_Toc385504466" w:history="1">
        <w:r w:rsidR="000711D3" w:rsidRPr="000711D3">
          <w:rPr>
            <w:rStyle w:val="a6"/>
            <w:rFonts w:ascii="Times New Roman" w:hAnsi="Times New Roman" w:cs="Times New Roman"/>
            <w:noProof/>
          </w:rPr>
          <w:t>5.1</w:t>
        </w:r>
        <w:r w:rsidR="000711D3" w:rsidRPr="000711D3">
          <w:rPr>
            <w:rFonts w:ascii="Times New Roman" w:eastAsiaTheme="minorEastAsia" w:hAnsi="Times New Roman" w:cs="Times New Roman"/>
            <w:noProof/>
          </w:rPr>
          <w:tab/>
        </w:r>
        <w:r w:rsidR="000711D3" w:rsidRPr="000711D3">
          <w:rPr>
            <w:rStyle w:val="a6"/>
            <w:rFonts w:ascii="Times New Roman" w:cs="Times New Roman"/>
            <w:noProof/>
          </w:rPr>
          <w:t>用户管理</w:t>
        </w:r>
        <w:r w:rsidR="000711D3" w:rsidRPr="000711D3">
          <w:rPr>
            <w:rFonts w:ascii="Times New Roman" w:hAnsi="Times New Roman" w:cs="Times New Roman"/>
            <w:noProof/>
            <w:webHidden/>
          </w:rPr>
          <w:tab/>
        </w:r>
        <w:r w:rsidRPr="000711D3">
          <w:rPr>
            <w:rFonts w:ascii="Times New Roman" w:hAnsi="Times New Roman" w:cs="Times New Roman"/>
            <w:noProof/>
            <w:webHidden/>
          </w:rPr>
          <w:fldChar w:fldCharType="begin"/>
        </w:r>
        <w:r w:rsidR="000711D3" w:rsidRPr="000711D3">
          <w:rPr>
            <w:rFonts w:ascii="Times New Roman" w:hAnsi="Times New Roman" w:cs="Times New Roman"/>
            <w:noProof/>
            <w:webHidden/>
          </w:rPr>
          <w:instrText xml:space="preserve"> PAGEREF _Toc385504466 \h </w:instrText>
        </w:r>
        <w:r w:rsidRPr="000711D3">
          <w:rPr>
            <w:rFonts w:ascii="Times New Roman" w:hAnsi="Times New Roman" w:cs="Times New Roman"/>
            <w:noProof/>
            <w:webHidden/>
          </w:rPr>
        </w:r>
        <w:r w:rsidRPr="000711D3">
          <w:rPr>
            <w:rFonts w:ascii="Times New Roman" w:hAnsi="Times New Roman" w:cs="Times New Roman"/>
            <w:noProof/>
            <w:webHidden/>
          </w:rPr>
          <w:fldChar w:fldCharType="separate"/>
        </w:r>
        <w:r w:rsidR="000711D3" w:rsidRPr="000711D3">
          <w:rPr>
            <w:rFonts w:ascii="Times New Roman" w:hAnsi="Times New Roman" w:cs="Times New Roman"/>
            <w:noProof/>
            <w:webHidden/>
          </w:rPr>
          <w:t>9</w:t>
        </w:r>
        <w:r w:rsidRPr="000711D3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0711D3" w:rsidRPr="000711D3" w:rsidRDefault="00012CE7">
      <w:pPr>
        <w:pStyle w:val="20"/>
        <w:tabs>
          <w:tab w:val="left" w:pos="1050"/>
          <w:tab w:val="right" w:leader="dot" w:pos="8296"/>
        </w:tabs>
        <w:rPr>
          <w:rFonts w:ascii="Times New Roman" w:eastAsiaTheme="minorEastAsia" w:hAnsi="Times New Roman" w:cs="Times New Roman"/>
          <w:noProof/>
        </w:rPr>
      </w:pPr>
      <w:hyperlink w:anchor="_Toc385504467" w:history="1">
        <w:r w:rsidR="000711D3" w:rsidRPr="000711D3">
          <w:rPr>
            <w:rStyle w:val="a6"/>
            <w:rFonts w:ascii="Times New Roman" w:hAnsi="Times New Roman" w:cs="Times New Roman"/>
            <w:noProof/>
          </w:rPr>
          <w:t>5.2</w:t>
        </w:r>
        <w:r w:rsidR="000711D3" w:rsidRPr="000711D3">
          <w:rPr>
            <w:rFonts w:ascii="Times New Roman" w:eastAsiaTheme="minorEastAsia" w:hAnsi="Times New Roman" w:cs="Times New Roman"/>
            <w:noProof/>
          </w:rPr>
          <w:tab/>
        </w:r>
        <w:r w:rsidR="000711D3" w:rsidRPr="000711D3">
          <w:rPr>
            <w:rStyle w:val="a6"/>
            <w:rFonts w:ascii="Times New Roman" w:cs="Times New Roman"/>
            <w:noProof/>
          </w:rPr>
          <w:t>组管理</w:t>
        </w:r>
        <w:r w:rsidR="000711D3" w:rsidRPr="000711D3">
          <w:rPr>
            <w:rFonts w:ascii="Times New Roman" w:hAnsi="Times New Roman" w:cs="Times New Roman"/>
            <w:noProof/>
            <w:webHidden/>
          </w:rPr>
          <w:tab/>
        </w:r>
        <w:r w:rsidRPr="000711D3">
          <w:rPr>
            <w:rFonts w:ascii="Times New Roman" w:hAnsi="Times New Roman" w:cs="Times New Roman"/>
            <w:noProof/>
            <w:webHidden/>
          </w:rPr>
          <w:fldChar w:fldCharType="begin"/>
        </w:r>
        <w:r w:rsidR="000711D3" w:rsidRPr="000711D3">
          <w:rPr>
            <w:rFonts w:ascii="Times New Roman" w:hAnsi="Times New Roman" w:cs="Times New Roman"/>
            <w:noProof/>
            <w:webHidden/>
          </w:rPr>
          <w:instrText xml:space="preserve"> PAGEREF _Toc385504467 \h </w:instrText>
        </w:r>
        <w:r w:rsidRPr="000711D3">
          <w:rPr>
            <w:rFonts w:ascii="Times New Roman" w:hAnsi="Times New Roman" w:cs="Times New Roman"/>
            <w:noProof/>
            <w:webHidden/>
          </w:rPr>
        </w:r>
        <w:r w:rsidRPr="000711D3">
          <w:rPr>
            <w:rFonts w:ascii="Times New Roman" w:hAnsi="Times New Roman" w:cs="Times New Roman"/>
            <w:noProof/>
            <w:webHidden/>
          </w:rPr>
          <w:fldChar w:fldCharType="separate"/>
        </w:r>
        <w:r w:rsidR="000711D3" w:rsidRPr="000711D3">
          <w:rPr>
            <w:rFonts w:ascii="Times New Roman" w:hAnsi="Times New Roman" w:cs="Times New Roman"/>
            <w:noProof/>
            <w:webHidden/>
          </w:rPr>
          <w:t>11</w:t>
        </w:r>
        <w:r w:rsidRPr="000711D3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0711D3" w:rsidRPr="000711D3" w:rsidRDefault="00012CE7">
      <w:pPr>
        <w:pStyle w:val="20"/>
        <w:tabs>
          <w:tab w:val="left" w:pos="1050"/>
          <w:tab w:val="right" w:leader="dot" w:pos="8296"/>
        </w:tabs>
        <w:rPr>
          <w:rFonts w:ascii="Times New Roman" w:eastAsiaTheme="minorEastAsia" w:hAnsi="Times New Roman" w:cs="Times New Roman"/>
          <w:noProof/>
        </w:rPr>
      </w:pPr>
      <w:hyperlink w:anchor="_Toc385504468" w:history="1">
        <w:r w:rsidR="000711D3" w:rsidRPr="000711D3">
          <w:rPr>
            <w:rStyle w:val="a6"/>
            <w:rFonts w:ascii="Times New Roman" w:hAnsi="Times New Roman" w:cs="Times New Roman"/>
            <w:noProof/>
          </w:rPr>
          <w:t>5.3</w:t>
        </w:r>
        <w:r w:rsidR="000711D3" w:rsidRPr="000711D3">
          <w:rPr>
            <w:rFonts w:ascii="Times New Roman" w:eastAsiaTheme="minorEastAsia" w:hAnsi="Times New Roman" w:cs="Times New Roman"/>
            <w:noProof/>
          </w:rPr>
          <w:tab/>
        </w:r>
        <w:r w:rsidR="000711D3" w:rsidRPr="000711D3">
          <w:rPr>
            <w:rStyle w:val="a6"/>
            <w:rFonts w:ascii="Times New Roman" w:cs="Times New Roman"/>
            <w:noProof/>
          </w:rPr>
          <w:t>接口认证</w:t>
        </w:r>
        <w:r w:rsidR="000711D3" w:rsidRPr="000711D3">
          <w:rPr>
            <w:rFonts w:ascii="Times New Roman" w:hAnsi="Times New Roman" w:cs="Times New Roman"/>
            <w:noProof/>
            <w:webHidden/>
          </w:rPr>
          <w:tab/>
        </w:r>
        <w:r w:rsidRPr="000711D3">
          <w:rPr>
            <w:rFonts w:ascii="Times New Roman" w:hAnsi="Times New Roman" w:cs="Times New Roman"/>
            <w:noProof/>
            <w:webHidden/>
          </w:rPr>
          <w:fldChar w:fldCharType="begin"/>
        </w:r>
        <w:r w:rsidR="000711D3" w:rsidRPr="000711D3">
          <w:rPr>
            <w:rFonts w:ascii="Times New Roman" w:hAnsi="Times New Roman" w:cs="Times New Roman"/>
            <w:noProof/>
            <w:webHidden/>
          </w:rPr>
          <w:instrText xml:space="preserve"> PAGEREF _Toc385504468 \h </w:instrText>
        </w:r>
        <w:r w:rsidRPr="000711D3">
          <w:rPr>
            <w:rFonts w:ascii="Times New Roman" w:hAnsi="Times New Roman" w:cs="Times New Roman"/>
            <w:noProof/>
            <w:webHidden/>
          </w:rPr>
        </w:r>
        <w:r w:rsidRPr="000711D3">
          <w:rPr>
            <w:rFonts w:ascii="Times New Roman" w:hAnsi="Times New Roman" w:cs="Times New Roman"/>
            <w:noProof/>
            <w:webHidden/>
          </w:rPr>
          <w:fldChar w:fldCharType="separate"/>
        </w:r>
        <w:r w:rsidR="000711D3" w:rsidRPr="000711D3">
          <w:rPr>
            <w:rFonts w:ascii="Times New Roman" w:hAnsi="Times New Roman" w:cs="Times New Roman"/>
            <w:noProof/>
            <w:webHidden/>
          </w:rPr>
          <w:t>12</w:t>
        </w:r>
        <w:r w:rsidRPr="000711D3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BA1155" w:rsidRPr="000711D3" w:rsidRDefault="00012CE7">
      <w:pPr>
        <w:widowControl/>
        <w:jc w:val="left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fldChar w:fldCharType="end"/>
      </w:r>
    </w:p>
    <w:p w:rsidR="00D731CC" w:rsidRPr="000711D3" w:rsidRDefault="00BA1155" w:rsidP="008268E4">
      <w:pPr>
        <w:widowControl/>
        <w:jc w:val="left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br w:type="page"/>
      </w:r>
    </w:p>
    <w:p w:rsidR="00D731CC" w:rsidRPr="000711D3" w:rsidRDefault="009F1561" w:rsidP="00D731CC">
      <w:pPr>
        <w:pStyle w:val="1"/>
        <w:rPr>
          <w:rFonts w:hAnsi="Times New Roman"/>
        </w:rPr>
      </w:pPr>
      <w:bookmarkStart w:id="0" w:name="_Toc385504447"/>
      <w:r w:rsidRPr="000711D3">
        <w:rPr>
          <w:rFonts w:hAnsi="Times New Roman"/>
        </w:rPr>
        <w:t>IDM</w:t>
      </w:r>
      <w:r w:rsidR="00D731CC" w:rsidRPr="000711D3">
        <w:rPr>
          <w:rFonts w:hAnsi="Times New Roman"/>
        </w:rPr>
        <w:t>总体架构</w:t>
      </w:r>
      <w:bookmarkEnd w:id="0"/>
    </w:p>
    <w:p w:rsidR="0024395F" w:rsidRPr="000711D3" w:rsidRDefault="0024395F" w:rsidP="0024395F">
      <w:pPr>
        <w:pStyle w:val="2"/>
      </w:pPr>
      <w:bookmarkStart w:id="1" w:name="_Toc385504448"/>
      <w:r w:rsidRPr="000711D3">
        <w:t>概述</w:t>
      </w:r>
      <w:bookmarkEnd w:id="1"/>
    </w:p>
    <w:p w:rsidR="0024395F" w:rsidRPr="000711D3" w:rsidRDefault="0024395F" w:rsidP="0024395F">
      <w:pPr>
        <w:spacing w:line="360" w:lineRule="auto"/>
        <w:ind w:firstLine="420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>本文档旨在对</w:t>
      </w:r>
      <w:r w:rsidRPr="000711D3">
        <w:rPr>
          <w:rFonts w:ascii="Times New Roman" w:hAnsi="Times New Roman" w:cs="Times New Roman"/>
        </w:rPr>
        <w:t>IDM</w:t>
      </w:r>
      <w:r w:rsidRPr="000711D3">
        <w:rPr>
          <w:rFonts w:ascii="Times New Roman" w:hAnsi="Times New Roman" w:cs="Times New Roman"/>
        </w:rPr>
        <w:t>系统进行详细设计和描述，以保障整个云计算平台的安全性。</w:t>
      </w:r>
    </w:p>
    <w:p w:rsidR="009D1245" w:rsidRPr="000711D3" w:rsidRDefault="002C50A1" w:rsidP="009D1245">
      <w:pPr>
        <w:pStyle w:val="2"/>
      </w:pPr>
      <w:bookmarkStart w:id="2" w:name="_Toc385504449"/>
      <w:r w:rsidRPr="000711D3">
        <w:t>IDM</w:t>
      </w:r>
      <w:r w:rsidRPr="000711D3">
        <w:t>系统架构</w:t>
      </w:r>
      <w:bookmarkEnd w:id="2"/>
    </w:p>
    <w:p w:rsidR="002738C4" w:rsidRPr="000711D3" w:rsidRDefault="00376BE1" w:rsidP="009D1245">
      <w:pPr>
        <w:spacing w:line="360" w:lineRule="auto"/>
        <w:ind w:firstLine="420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>下面的图片展示了</w:t>
      </w:r>
      <w:r w:rsidR="002C5590" w:rsidRPr="000711D3">
        <w:rPr>
          <w:rFonts w:ascii="Times New Roman" w:hAnsi="Times New Roman" w:cs="Times New Roman"/>
        </w:rPr>
        <w:t>IDM</w:t>
      </w:r>
      <w:r w:rsidR="009C781E" w:rsidRPr="000711D3">
        <w:rPr>
          <w:rFonts w:ascii="Times New Roman" w:hAnsi="Times New Roman" w:cs="Times New Roman"/>
        </w:rPr>
        <w:t>系统的整体框架。</w:t>
      </w:r>
    </w:p>
    <w:p w:rsidR="00AB4415" w:rsidRPr="000711D3" w:rsidRDefault="00221314" w:rsidP="002D1081">
      <w:pPr>
        <w:spacing w:line="360" w:lineRule="auto"/>
        <w:jc w:val="center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object w:dxaOrig="6575" w:dyaOrig="4123">
          <v:shape id="_x0000_i1025" type="#_x0000_t75" style="width:328.8pt;height:206.4pt" o:ole="">
            <v:imagedata r:id="rId8" o:title=""/>
          </v:shape>
          <o:OLEObject Type="Embed" ProgID="Visio.Drawing.11" ShapeID="_x0000_i1025" DrawAspect="Content" ObjectID="_1460809383" r:id="rId9"/>
        </w:object>
      </w:r>
    </w:p>
    <w:p w:rsidR="009919F2" w:rsidRPr="000711D3" w:rsidRDefault="00B33E90" w:rsidP="009D1245">
      <w:pPr>
        <w:spacing w:line="360" w:lineRule="auto"/>
        <w:ind w:firstLine="420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>说明如下：</w:t>
      </w:r>
    </w:p>
    <w:p w:rsidR="009A4D2C" w:rsidRPr="000711D3" w:rsidRDefault="009A4D2C" w:rsidP="005C1389">
      <w:pPr>
        <w:numPr>
          <w:ilvl w:val="0"/>
          <w:numId w:val="3"/>
        </w:numPr>
        <w:autoSpaceDE w:val="0"/>
        <w:autoSpaceDN w:val="0"/>
        <w:adjustRightInd w:val="0"/>
        <w:spacing w:line="360" w:lineRule="auto"/>
        <w:jc w:val="left"/>
        <w:rPr>
          <w:rFonts w:ascii="Times New Roman" w:hAnsi="Times New Roman" w:cs="Times New Roman"/>
          <w:kern w:val="0"/>
          <w:szCs w:val="21"/>
        </w:rPr>
      </w:pPr>
      <w:r w:rsidRPr="000711D3">
        <w:rPr>
          <w:rFonts w:ascii="Times New Roman" w:hAnsi="Times New Roman" w:cs="Times New Roman"/>
        </w:rPr>
        <w:t>IDM</w:t>
      </w:r>
      <w:r w:rsidR="004D1BAB" w:rsidRPr="000711D3">
        <w:rPr>
          <w:rFonts w:ascii="Times New Roman" w:hAnsi="Times New Roman" w:cs="Times New Roman"/>
        </w:rPr>
        <w:t>对外提供基于数字签名、时间戳、</w:t>
      </w:r>
      <w:r w:rsidR="004D1BAB" w:rsidRPr="000711D3">
        <w:rPr>
          <w:rFonts w:ascii="Times New Roman" w:hAnsi="Times New Roman" w:cs="Times New Roman"/>
        </w:rPr>
        <w:t>SSL</w:t>
      </w:r>
      <w:r w:rsidR="004D1BAB" w:rsidRPr="000711D3">
        <w:rPr>
          <w:rFonts w:ascii="Times New Roman" w:hAnsi="Times New Roman" w:cs="Times New Roman"/>
        </w:rPr>
        <w:t>机制的安全</w:t>
      </w:r>
      <w:r w:rsidR="004D1BAB" w:rsidRPr="000711D3">
        <w:rPr>
          <w:rFonts w:ascii="Times New Roman" w:hAnsi="Times New Roman" w:cs="Times New Roman"/>
        </w:rPr>
        <w:t>API</w:t>
      </w:r>
      <w:r w:rsidR="00623C61" w:rsidRPr="000711D3">
        <w:rPr>
          <w:rFonts w:ascii="Times New Roman" w:hAnsi="Times New Roman" w:cs="Times New Roman"/>
        </w:rPr>
        <w:t>；</w:t>
      </w:r>
    </w:p>
    <w:p w:rsidR="00EC24BF" w:rsidRPr="000711D3" w:rsidRDefault="004D1BAB" w:rsidP="005C1389">
      <w:pPr>
        <w:numPr>
          <w:ilvl w:val="0"/>
          <w:numId w:val="3"/>
        </w:numPr>
        <w:autoSpaceDE w:val="0"/>
        <w:autoSpaceDN w:val="0"/>
        <w:adjustRightInd w:val="0"/>
        <w:spacing w:line="360" w:lineRule="auto"/>
        <w:jc w:val="left"/>
        <w:rPr>
          <w:rFonts w:ascii="Times New Roman" w:hAnsi="Times New Roman" w:cs="Times New Roman"/>
          <w:kern w:val="0"/>
          <w:szCs w:val="21"/>
        </w:rPr>
      </w:pPr>
      <w:r w:rsidRPr="000711D3">
        <w:rPr>
          <w:rFonts w:ascii="Times New Roman" w:hAnsi="Times New Roman" w:cs="Times New Roman"/>
          <w:kern w:val="0"/>
          <w:szCs w:val="21"/>
        </w:rPr>
        <w:t>IDM</w:t>
      </w:r>
      <w:r w:rsidRPr="000711D3">
        <w:rPr>
          <w:rFonts w:ascii="Times New Roman" w:hAnsi="Times New Roman" w:cs="Times New Roman"/>
          <w:kern w:val="0"/>
          <w:szCs w:val="21"/>
          <w:lang w:val="zh-CN"/>
        </w:rPr>
        <w:t>包括用户和账户管理、组管理、</w:t>
      </w:r>
      <w:r w:rsidRPr="000711D3">
        <w:rPr>
          <w:rFonts w:ascii="Times New Roman" w:hAnsi="Times New Roman" w:cs="Times New Roman"/>
          <w:kern w:val="0"/>
          <w:szCs w:val="21"/>
        </w:rPr>
        <w:t>AccessKey</w:t>
      </w:r>
      <w:r w:rsidRPr="000711D3">
        <w:rPr>
          <w:rFonts w:ascii="Times New Roman" w:hAnsi="Times New Roman" w:cs="Times New Roman"/>
          <w:kern w:val="0"/>
          <w:szCs w:val="21"/>
          <w:lang w:val="zh-CN"/>
        </w:rPr>
        <w:t>管理、</w:t>
      </w:r>
      <w:r w:rsidRPr="000711D3">
        <w:rPr>
          <w:rFonts w:ascii="Times New Roman" w:hAnsi="Times New Roman" w:cs="Times New Roman"/>
          <w:kern w:val="0"/>
          <w:szCs w:val="21"/>
        </w:rPr>
        <w:t>Policy</w:t>
      </w:r>
      <w:r w:rsidRPr="000711D3">
        <w:rPr>
          <w:rFonts w:ascii="Times New Roman" w:hAnsi="Times New Roman" w:cs="Times New Roman"/>
          <w:kern w:val="0"/>
          <w:szCs w:val="21"/>
          <w:lang w:val="zh-CN"/>
        </w:rPr>
        <w:t>管理以及请求限制管理几个部分</w:t>
      </w:r>
      <w:r w:rsidRPr="000711D3">
        <w:rPr>
          <w:rFonts w:ascii="Times New Roman" w:hAnsi="Times New Roman" w:cs="Times New Roman"/>
          <w:kern w:val="0"/>
          <w:szCs w:val="21"/>
        </w:rPr>
        <w:t>；</w:t>
      </w:r>
    </w:p>
    <w:p w:rsidR="004D1BAB" w:rsidRPr="000711D3" w:rsidRDefault="004D1BAB" w:rsidP="005C1389">
      <w:pPr>
        <w:numPr>
          <w:ilvl w:val="0"/>
          <w:numId w:val="3"/>
        </w:numPr>
        <w:autoSpaceDE w:val="0"/>
        <w:autoSpaceDN w:val="0"/>
        <w:adjustRightInd w:val="0"/>
        <w:spacing w:line="360" w:lineRule="auto"/>
        <w:jc w:val="left"/>
        <w:rPr>
          <w:rFonts w:ascii="Times New Roman" w:hAnsi="Times New Roman" w:cs="Times New Roman"/>
          <w:kern w:val="0"/>
          <w:szCs w:val="21"/>
        </w:rPr>
      </w:pPr>
      <w:r w:rsidRPr="000711D3">
        <w:rPr>
          <w:rFonts w:ascii="Times New Roman" w:hAnsi="Times New Roman" w:cs="Times New Roman"/>
          <w:kern w:val="0"/>
          <w:szCs w:val="21"/>
        </w:rPr>
        <w:t>IDM</w:t>
      </w:r>
      <w:r w:rsidRPr="000711D3">
        <w:rPr>
          <w:rFonts w:ascii="Times New Roman" w:hAnsi="Times New Roman" w:cs="Times New Roman"/>
          <w:kern w:val="0"/>
          <w:szCs w:val="21"/>
        </w:rPr>
        <w:t>基于</w:t>
      </w:r>
      <w:r w:rsidRPr="000711D3">
        <w:rPr>
          <w:rFonts w:ascii="Times New Roman" w:hAnsi="Times New Roman" w:cs="Times New Roman"/>
          <w:kern w:val="0"/>
          <w:szCs w:val="21"/>
        </w:rPr>
        <w:t>Mysql</w:t>
      </w:r>
      <w:r w:rsidRPr="000711D3">
        <w:rPr>
          <w:rFonts w:ascii="Times New Roman" w:hAnsi="Times New Roman" w:cs="Times New Roman"/>
          <w:kern w:val="0"/>
          <w:szCs w:val="21"/>
        </w:rPr>
        <w:t>保存数据。</w:t>
      </w:r>
    </w:p>
    <w:p w:rsidR="00EC24BF" w:rsidRPr="000711D3" w:rsidRDefault="00EC24BF" w:rsidP="009D1245">
      <w:pPr>
        <w:spacing w:line="360" w:lineRule="auto"/>
        <w:ind w:firstLine="420"/>
        <w:rPr>
          <w:rFonts w:ascii="Times New Roman" w:hAnsi="Times New Roman" w:cs="Times New Roman"/>
        </w:rPr>
      </w:pPr>
    </w:p>
    <w:p w:rsidR="00A070C3" w:rsidRPr="000711D3" w:rsidRDefault="00F335ED" w:rsidP="00A070C3">
      <w:pPr>
        <w:pStyle w:val="1"/>
        <w:rPr>
          <w:rFonts w:hAnsi="Times New Roman"/>
        </w:rPr>
      </w:pPr>
      <w:bookmarkStart w:id="3" w:name="_Toc383692374"/>
      <w:bookmarkStart w:id="4" w:name="_Toc385504450"/>
      <w:r w:rsidRPr="000711D3">
        <w:rPr>
          <w:rFonts w:hAnsi="Times New Roman"/>
        </w:rPr>
        <w:t>数据模型</w:t>
      </w:r>
      <w:bookmarkEnd w:id="3"/>
      <w:bookmarkEnd w:id="4"/>
    </w:p>
    <w:p w:rsidR="00A070C3" w:rsidRPr="000711D3" w:rsidRDefault="0004280E" w:rsidP="00A070C3">
      <w:pPr>
        <w:pStyle w:val="2"/>
      </w:pPr>
      <w:bookmarkStart w:id="5" w:name="_Toc383692375"/>
      <w:bookmarkStart w:id="6" w:name="_Toc385504451"/>
      <w:r w:rsidRPr="000711D3">
        <w:t>User</w:t>
      </w:r>
      <w:bookmarkEnd w:id="5"/>
      <w:bookmarkEnd w:id="6"/>
    </w:p>
    <w:tbl>
      <w:tblPr>
        <w:tblW w:w="837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526"/>
        <w:gridCol w:w="1559"/>
        <w:gridCol w:w="1325"/>
        <w:gridCol w:w="1325"/>
        <w:gridCol w:w="2644"/>
      </w:tblGrid>
      <w:tr w:rsidR="00ED5DB6" w:rsidRPr="000711D3" w:rsidTr="00ED5DB6">
        <w:tc>
          <w:tcPr>
            <w:tcW w:w="1526" w:type="dxa"/>
            <w:shd w:val="clear" w:color="auto" w:fill="D9D9D9"/>
          </w:tcPr>
          <w:p w:rsidR="00ED5DB6" w:rsidRPr="000711D3" w:rsidRDefault="00ED5DB6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字段名称</w:t>
            </w:r>
          </w:p>
        </w:tc>
        <w:tc>
          <w:tcPr>
            <w:tcW w:w="1559" w:type="dxa"/>
            <w:shd w:val="clear" w:color="auto" w:fill="D9D9D9"/>
          </w:tcPr>
          <w:p w:rsidR="00ED5DB6" w:rsidRPr="000711D3" w:rsidRDefault="00ED5DB6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字段含义</w:t>
            </w:r>
          </w:p>
        </w:tc>
        <w:tc>
          <w:tcPr>
            <w:tcW w:w="1325" w:type="dxa"/>
            <w:shd w:val="clear" w:color="auto" w:fill="D9D9D9"/>
          </w:tcPr>
          <w:p w:rsidR="00ED5DB6" w:rsidRPr="000711D3" w:rsidRDefault="00ED5DB6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字段类型</w:t>
            </w:r>
          </w:p>
        </w:tc>
        <w:tc>
          <w:tcPr>
            <w:tcW w:w="1325" w:type="dxa"/>
            <w:shd w:val="clear" w:color="auto" w:fill="D9D9D9"/>
          </w:tcPr>
          <w:p w:rsidR="00ED5DB6" w:rsidRPr="000711D3" w:rsidRDefault="00ED5DB6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取值范围</w:t>
            </w:r>
          </w:p>
        </w:tc>
        <w:tc>
          <w:tcPr>
            <w:tcW w:w="2644" w:type="dxa"/>
            <w:shd w:val="clear" w:color="auto" w:fill="D9D9D9"/>
          </w:tcPr>
          <w:p w:rsidR="00ED5DB6" w:rsidRPr="000711D3" w:rsidRDefault="00ED5DB6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备注</w:t>
            </w:r>
          </w:p>
        </w:tc>
      </w:tr>
      <w:tr w:rsidR="00F763E9" w:rsidRPr="000711D3" w:rsidTr="00ED5DB6">
        <w:tc>
          <w:tcPr>
            <w:tcW w:w="1526" w:type="dxa"/>
          </w:tcPr>
          <w:p w:rsidR="00F763E9" w:rsidRPr="000711D3" w:rsidRDefault="00F763E9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bookmarkStart w:id="7" w:name="_Hlk385246269"/>
            <w:r w:rsidRPr="000711D3">
              <w:rPr>
                <w:rFonts w:ascii="Times New Roman" w:hAnsi="Times New Roman" w:cs="Times New Roman"/>
                <w:sz w:val="18"/>
              </w:rPr>
              <w:t>userId</w:t>
            </w:r>
          </w:p>
        </w:tc>
        <w:tc>
          <w:tcPr>
            <w:tcW w:w="1559" w:type="dxa"/>
          </w:tcPr>
          <w:p w:rsidR="00F763E9" w:rsidRPr="000711D3" w:rsidRDefault="00F763E9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用户</w:t>
            </w:r>
            <w:r w:rsidR="00EA0EE3" w:rsidRPr="000711D3">
              <w:rPr>
                <w:rFonts w:ascii="Times New Roman" w:hAnsi="Times New Roman" w:cs="Times New Roman"/>
                <w:sz w:val="18"/>
              </w:rPr>
              <w:t>ID</w:t>
            </w:r>
          </w:p>
        </w:tc>
        <w:tc>
          <w:tcPr>
            <w:tcW w:w="1325" w:type="dxa"/>
          </w:tcPr>
          <w:p w:rsidR="00F763E9" w:rsidRPr="000711D3" w:rsidRDefault="00F763E9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String</w:t>
            </w:r>
          </w:p>
        </w:tc>
        <w:tc>
          <w:tcPr>
            <w:tcW w:w="1325" w:type="dxa"/>
          </w:tcPr>
          <w:p w:rsidR="00F763E9" w:rsidRPr="000711D3" w:rsidRDefault="00F763E9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2644" w:type="dxa"/>
          </w:tcPr>
          <w:p w:rsidR="00F763E9" w:rsidRPr="000711D3" w:rsidRDefault="00F763E9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</w:tr>
      <w:tr w:rsidR="00F763E9" w:rsidRPr="000711D3" w:rsidTr="00ED5DB6">
        <w:tc>
          <w:tcPr>
            <w:tcW w:w="1526" w:type="dxa"/>
          </w:tcPr>
          <w:p w:rsidR="00F763E9" w:rsidRPr="000711D3" w:rsidRDefault="00F763E9" w:rsidP="00F763E9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lastRenderedPageBreak/>
              <w:t>userName</w:t>
            </w:r>
          </w:p>
        </w:tc>
        <w:tc>
          <w:tcPr>
            <w:tcW w:w="1559" w:type="dxa"/>
          </w:tcPr>
          <w:p w:rsidR="00F763E9" w:rsidRPr="000711D3" w:rsidRDefault="00F763E9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用户名</w:t>
            </w:r>
          </w:p>
        </w:tc>
        <w:tc>
          <w:tcPr>
            <w:tcW w:w="1325" w:type="dxa"/>
          </w:tcPr>
          <w:p w:rsidR="00F763E9" w:rsidRPr="000711D3" w:rsidRDefault="00F763E9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String</w:t>
            </w:r>
          </w:p>
        </w:tc>
        <w:tc>
          <w:tcPr>
            <w:tcW w:w="1325" w:type="dxa"/>
          </w:tcPr>
          <w:p w:rsidR="00F763E9" w:rsidRPr="000711D3" w:rsidRDefault="00F763E9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2644" w:type="dxa"/>
          </w:tcPr>
          <w:p w:rsidR="00F763E9" w:rsidRPr="000711D3" w:rsidRDefault="00F763E9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</w:tr>
      <w:tr w:rsidR="00F763E9" w:rsidRPr="000711D3" w:rsidTr="00ED5DB6">
        <w:tc>
          <w:tcPr>
            <w:tcW w:w="1526" w:type="dxa"/>
          </w:tcPr>
          <w:p w:rsidR="00F763E9" w:rsidRPr="000711D3" w:rsidRDefault="003A0D04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userType</w:t>
            </w:r>
          </w:p>
        </w:tc>
        <w:tc>
          <w:tcPr>
            <w:tcW w:w="1559" w:type="dxa"/>
          </w:tcPr>
          <w:p w:rsidR="00F763E9" w:rsidRPr="000711D3" w:rsidRDefault="00C25228" w:rsidP="00EE1127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用户类型</w:t>
            </w:r>
          </w:p>
        </w:tc>
        <w:tc>
          <w:tcPr>
            <w:tcW w:w="1325" w:type="dxa"/>
          </w:tcPr>
          <w:p w:rsidR="00F763E9" w:rsidRPr="000711D3" w:rsidRDefault="00F763E9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String</w:t>
            </w:r>
          </w:p>
        </w:tc>
        <w:tc>
          <w:tcPr>
            <w:tcW w:w="1325" w:type="dxa"/>
          </w:tcPr>
          <w:p w:rsidR="00F763E9" w:rsidRPr="000711D3" w:rsidRDefault="002A418E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user/account</w:t>
            </w:r>
          </w:p>
        </w:tc>
        <w:tc>
          <w:tcPr>
            <w:tcW w:w="2644" w:type="dxa"/>
          </w:tcPr>
          <w:p w:rsidR="00F763E9" w:rsidRPr="000711D3" w:rsidRDefault="00F763E9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</w:tr>
      <w:tr w:rsidR="00F763E9" w:rsidRPr="000711D3" w:rsidTr="00ED5DB6">
        <w:tc>
          <w:tcPr>
            <w:tcW w:w="1526" w:type="dxa"/>
          </w:tcPr>
          <w:p w:rsidR="00F763E9" w:rsidRPr="000711D3" w:rsidRDefault="00F6121F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accountId</w:t>
            </w:r>
          </w:p>
        </w:tc>
        <w:tc>
          <w:tcPr>
            <w:tcW w:w="1559" w:type="dxa"/>
          </w:tcPr>
          <w:p w:rsidR="00F763E9" w:rsidRPr="000711D3" w:rsidRDefault="00876720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所属</w:t>
            </w:r>
            <w:r w:rsidR="00C25228" w:rsidRPr="000711D3">
              <w:rPr>
                <w:rFonts w:ascii="Times New Roman" w:hAnsi="Times New Roman" w:cs="Times New Roman"/>
                <w:sz w:val="18"/>
              </w:rPr>
              <w:t>账户</w:t>
            </w:r>
            <w:r w:rsidR="00C25228" w:rsidRPr="000711D3">
              <w:rPr>
                <w:rFonts w:ascii="Times New Roman" w:hAnsi="Times New Roman" w:cs="Times New Roman"/>
                <w:sz w:val="18"/>
              </w:rPr>
              <w:t>ID</w:t>
            </w:r>
          </w:p>
        </w:tc>
        <w:tc>
          <w:tcPr>
            <w:tcW w:w="1325" w:type="dxa"/>
          </w:tcPr>
          <w:p w:rsidR="00F763E9" w:rsidRPr="000711D3" w:rsidRDefault="00F763E9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String</w:t>
            </w:r>
          </w:p>
        </w:tc>
        <w:tc>
          <w:tcPr>
            <w:tcW w:w="1325" w:type="dxa"/>
          </w:tcPr>
          <w:p w:rsidR="00F763E9" w:rsidRPr="000711D3" w:rsidRDefault="00F763E9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2644" w:type="dxa"/>
          </w:tcPr>
          <w:p w:rsidR="00F763E9" w:rsidRPr="000711D3" w:rsidRDefault="00F763E9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</w:tr>
      <w:tr w:rsidR="005C1702" w:rsidRPr="000711D3" w:rsidTr="00ED5DB6">
        <w:tc>
          <w:tcPr>
            <w:tcW w:w="1526" w:type="dxa"/>
          </w:tcPr>
          <w:p w:rsidR="005C1702" w:rsidRPr="000711D3" w:rsidRDefault="005C1702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createDate</w:t>
            </w:r>
          </w:p>
        </w:tc>
        <w:tc>
          <w:tcPr>
            <w:tcW w:w="1559" w:type="dxa"/>
          </w:tcPr>
          <w:p w:rsidR="005C1702" w:rsidRPr="000711D3" w:rsidRDefault="005C1702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创建时间</w:t>
            </w:r>
          </w:p>
        </w:tc>
        <w:tc>
          <w:tcPr>
            <w:tcW w:w="1325" w:type="dxa"/>
          </w:tcPr>
          <w:p w:rsidR="005C1702" w:rsidRPr="000711D3" w:rsidRDefault="005C1702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String</w:t>
            </w:r>
          </w:p>
        </w:tc>
        <w:tc>
          <w:tcPr>
            <w:tcW w:w="1325" w:type="dxa"/>
          </w:tcPr>
          <w:p w:rsidR="005C1702" w:rsidRPr="000711D3" w:rsidRDefault="005C1702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2644" w:type="dxa"/>
          </w:tcPr>
          <w:p w:rsidR="005C1702" w:rsidRPr="000711D3" w:rsidRDefault="005C1702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格式：</w:t>
            </w:r>
          </w:p>
          <w:p w:rsidR="005C1702" w:rsidRPr="000711D3" w:rsidRDefault="005C1702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yyyy-MM-dd'T'HH:mm:ss'Z'</w:t>
            </w:r>
            <w:r w:rsidRPr="000711D3">
              <w:rPr>
                <w:rFonts w:ascii="Times New Roman" w:hAnsi="Times New Roman" w:cs="Times New Roman"/>
                <w:sz w:val="18"/>
              </w:rPr>
              <w:t>，例如：</w:t>
            </w:r>
            <w:r w:rsidRPr="000711D3">
              <w:rPr>
                <w:rFonts w:ascii="Times New Roman" w:hAnsi="Times New Roman" w:cs="Times New Roman"/>
                <w:sz w:val="18"/>
              </w:rPr>
              <w:t>2014-03-28T14:48:31Z</w:t>
            </w:r>
          </w:p>
        </w:tc>
      </w:tr>
      <w:tr w:rsidR="005C1702" w:rsidRPr="000711D3" w:rsidTr="00ED5DB6">
        <w:tc>
          <w:tcPr>
            <w:tcW w:w="1526" w:type="dxa"/>
          </w:tcPr>
          <w:p w:rsidR="005C1702" w:rsidRPr="000711D3" w:rsidRDefault="005C1702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password</w:t>
            </w:r>
          </w:p>
        </w:tc>
        <w:tc>
          <w:tcPr>
            <w:tcW w:w="1559" w:type="dxa"/>
          </w:tcPr>
          <w:p w:rsidR="005C1702" w:rsidRPr="000711D3" w:rsidRDefault="005C1702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密码</w:t>
            </w:r>
          </w:p>
        </w:tc>
        <w:tc>
          <w:tcPr>
            <w:tcW w:w="1325" w:type="dxa"/>
          </w:tcPr>
          <w:p w:rsidR="005C1702" w:rsidRPr="000711D3" w:rsidRDefault="005C1702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String</w:t>
            </w:r>
          </w:p>
        </w:tc>
        <w:tc>
          <w:tcPr>
            <w:tcW w:w="1325" w:type="dxa"/>
          </w:tcPr>
          <w:p w:rsidR="005C1702" w:rsidRPr="000711D3" w:rsidRDefault="005C1702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2644" w:type="dxa"/>
          </w:tcPr>
          <w:p w:rsidR="005C1702" w:rsidRPr="000711D3" w:rsidRDefault="005C1702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</w:tr>
    </w:tbl>
    <w:p w:rsidR="00EB275B" w:rsidRPr="000711D3" w:rsidRDefault="00EB275B" w:rsidP="00EB275B">
      <w:pPr>
        <w:pStyle w:val="2"/>
      </w:pPr>
      <w:bookmarkStart w:id="8" w:name="_Toc385504452"/>
      <w:bookmarkEnd w:id="7"/>
      <w:r w:rsidRPr="000711D3">
        <w:t>Group</w:t>
      </w:r>
      <w:bookmarkEnd w:id="8"/>
    </w:p>
    <w:tbl>
      <w:tblPr>
        <w:tblW w:w="837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526"/>
        <w:gridCol w:w="1559"/>
        <w:gridCol w:w="1325"/>
        <w:gridCol w:w="1325"/>
        <w:gridCol w:w="2644"/>
      </w:tblGrid>
      <w:tr w:rsidR="00EB275B" w:rsidRPr="000711D3" w:rsidTr="00C04170">
        <w:tc>
          <w:tcPr>
            <w:tcW w:w="1526" w:type="dxa"/>
            <w:shd w:val="clear" w:color="auto" w:fill="D9D9D9"/>
          </w:tcPr>
          <w:p w:rsidR="00EB275B" w:rsidRPr="000711D3" w:rsidRDefault="00EB275B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字段名称</w:t>
            </w:r>
          </w:p>
        </w:tc>
        <w:tc>
          <w:tcPr>
            <w:tcW w:w="1559" w:type="dxa"/>
            <w:shd w:val="clear" w:color="auto" w:fill="D9D9D9"/>
          </w:tcPr>
          <w:p w:rsidR="00EB275B" w:rsidRPr="000711D3" w:rsidRDefault="00EB275B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字段含义</w:t>
            </w:r>
          </w:p>
        </w:tc>
        <w:tc>
          <w:tcPr>
            <w:tcW w:w="1325" w:type="dxa"/>
            <w:shd w:val="clear" w:color="auto" w:fill="D9D9D9"/>
          </w:tcPr>
          <w:p w:rsidR="00EB275B" w:rsidRPr="000711D3" w:rsidRDefault="00EB275B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字段类型</w:t>
            </w:r>
          </w:p>
        </w:tc>
        <w:tc>
          <w:tcPr>
            <w:tcW w:w="1325" w:type="dxa"/>
            <w:shd w:val="clear" w:color="auto" w:fill="D9D9D9"/>
          </w:tcPr>
          <w:p w:rsidR="00EB275B" w:rsidRPr="000711D3" w:rsidRDefault="00EB275B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取值范围</w:t>
            </w:r>
          </w:p>
        </w:tc>
        <w:tc>
          <w:tcPr>
            <w:tcW w:w="2644" w:type="dxa"/>
            <w:shd w:val="clear" w:color="auto" w:fill="D9D9D9"/>
          </w:tcPr>
          <w:p w:rsidR="00EB275B" w:rsidRPr="000711D3" w:rsidRDefault="00EB275B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备注</w:t>
            </w:r>
          </w:p>
        </w:tc>
      </w:tr>
      <w:tr w:rsidR="00EB275B" w:rsidRPr="000711D3" w:rsidTr="00C04170">
        <w:tc>
          <w:tcPr>
            <w:tcW w:w="1526" w:type="dxa"/>
          </w:tcPr>
          <w:p w:rsidR="00EB275B" w:rsidRPr="000711D3" w:rsidRDefault="00F82CE7" w:rsidP="00F82CE7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bookmarkStart w:id="9" w:name="_Hlk385246458"/>
            <w:r w:rsidRPr="000711D3">
              <w:rPr>
                <w:rFonts w:ascii="Times New Roman" w:hAnsi="Times New Roman" w:cs="Times New Roman"/>
                <w:sz w:val="18"/>
              </w:rPr>
              <w:t>group</w:t>
            </w:r>
            <w:r w:rsidR="002F6E33" w:rsidRPr="000711D3">
              <w:rPr>
                <w:rFonts w:ascii="Times New Roman" w:hAnsi="Times New Roman" w:cs="Times New Roman"/>
                <w:sz w:val="18"/>
              </w:rPr>
              <w:t>Id</w:t>
            </w:r>
          </w:p>
        </w:tc>
        <w:tc>
          <w:tcPr>
            <w:tcW w:w="1559" w:type="dxa"/>
          </w:tcPr>
          <w:p w:rsidR="00EB275B" w:rsidRPr="000711D3" w:rsidRDefault="002F6E3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组</w:t>
            </w:r>
            <w:r w:rsidRPr="000711D3">
              <w:rPr>
                <w:rFonts w:ascii="Times New Roman" w:hAnsi="Times New Roman" w:cs="Times New Roman"/>
                <w:sz w:val="18"/>
              </w:rPr>
              <w:t>ID</w:t>
            </w:r>
          </w:p>
        </w:tc>
        <w:tc>
          <w:tcPr>
            <w:tcW w:w="1325" w:type="dxa"/>
          </w:tcPr>
          <w:p w:rsidR="00EB275B" w:rsidRPr="000711D3" w:rsidRDefault="00EB275B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String</w:t>
            </w:r>
          </w:p>
        </w:tc>
        <w:tc>
          <w:tcPr>
            <w:tcW w:w="1325" w:type="dxa"/>
          </w:tcPr>
          <w:p w:rsidR="00EB275B" w:rsidRPr="000711D3" w:rsidRDefault="00EB275B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2644" w:type="dxa"/>
          </w:tcPr>
          <w:p w:rsidR="00EB275B" w:rsidRPr="000711D3" w:rsidRDefault="00EB275B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</w:tr>
      <w:tr w:rsidR="002F6E33" w:rsidRPr="000711D3" w:rsidTr="00C04170">
        <w:tc>
          <w:tcPr>
            <w:tcW w:w="1526" w:type="dxa"/>
          </w:tcPr>
          <w:p w:rsidR="002F6E33" w:rsidRPr="000711D3" w:rsidRDefault="002F6E33" w:rsidP="002F6E33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groupName</w:t>
            </w:r>
          </w:p>
        </w:tc>
        <w:tc>
          <w:tcPr>
            <w:tcW w:w="1559" w:type="dxa"/>
          </w:tcPr>
          <w:p w:rsidR="002F6E33" w:rsidRPr="000711D3" w:rsidRDefault="003769EC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组</w:t>
            </w:r>
            <w:r w:rsidR="002F6E33" w:rsidRPr="000711D3">
              <w:rPr>
                <w:rFonts w:ascii="Times New Roman" w:hAnsi="Times New Roman" w:cs="Times New Roman"/>
                <w:sz w:val="18"/>
              </w:rPr>
              <w:t>名</w:t>
            </w:r>
          </w:p>
        </w:tc>
        <w:tc>
          <w:tcPr>
            <w:tcW w:w="1325" w:type="dxa"/>
          </w:tcPr>
          <w:p w:rsidR="002F6E33" w:rsidRPr="000711D3" w:rsidRDefault="002F6E3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String</w:t>
            </w:r>
          </w:p>
        </w:tc>
        <w:tc>
          <w:tcPr>
            <w:tcW w:w="1325" w:type="dxa"/>
          </w:tcPr>
          <w:p w:rsidR="002F6E33" w:rsidRPr="000711D3" w:rsidRDefault="002F6E3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2644" w:type="dxa"/>
          </w:tcPr>
          <w:p w:rsidR="002F6E33" w:rsidRPr="000711D3" w:rsidRDefault="002F6E3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</w:tr>
      <w:tr w:rsidR="0084123B" w:rsidRPr="000711D3" w:rsidTr="00C04170">
        <w:tc>
          <w:tcPr>
            <w:tcW w:w="1526" w:type="dxa"/>
          </w:tcPr>
          <w:p w:rsidR="0084123B" w:rsidRPr="000711D3" w:rsidRDefault="0084123B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accountId</w:t>
            </w:r>
          </w:p>
        </w:tc>
        <w:tc>
          <w:tcPr>
            <w:tcW w:w="1559" w:type="dxa"/>
          </w:tcPr>
          <w:p w:rsidR="0084123B" w:rsidRPr="000711D3" w:rsidRDefault="0084123B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所属账户</w:t>
            </w:r>
            <w:r w:rsidRPr="000711D3">
              <w:rPr>
                <w:rFonts w:ascii="Times New Roman" w:hAnsi="Times New Roman" w:cs="Times New Roman"/>
                <w:sz w:val="18"/>
              </w:rPr>
              <w:t>ID</w:t>
            </w:r>
          </w:p>
        </w:tc>
        <w:tc>
          <w:tcPr>
            <w:tcW w:w="1325" w:type="dxa"/>
          </w:tcPr>
          <w:p w:rsidR="0084123B" w:rsidRPr="000711D3" w:rsidRDefault="0084123B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String</w:t>
            </w:r>
          </w:p>
        </w:tc>
        <w:tc>
          <w:tcPr>
            <w:tcW w:w="1325" w:type="dxa"/>
          </w:tcPr>
          <w:p w:rsidR="0084123B" w:rsidRPr="000711D3" w:rsidRDefault="0084123B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2644" w:type="dxa"/>
          </w:tcPr>
          <w:p w:rsidR="0084123B" w:rsidRPr="000711D3" w:rsidRDefault="0084123B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</w:tr>
      <w:tr w:rsidR="0084123B" w:rsidRPr="000711D3" w:rsidTr="00C04170">
        <w:tc>
          <w:tcPr>
            <w:tcW w:w="1526" w:type="dxa"/>
          </w:tcPr>
          <w:p w:rsidR="0084123B" w:rsidRPr="000711D3" w:rsidRDefault="0084123B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description</w:t>
            </w:r>
          </w:p>
        </w:tc>
        <w:tc>
          <w:tcPr>
            <w:tcW w:w="1559" w:type="dxa"/>
          </w:tcPr>
          <w:p w:rsidR="0084123B" w:rsidRPr="000711D3" w:rsidRDefault="0084123B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描述</w:t>
            </w:r>
          </w:p>
        </w:tc>
        <w:tc>
          <w:tcPr>
            <w:tcW w:w="1325" w:type="dxa"/>
          </w:tcPr>
          <w:p w:rsidR="0084123B" w:rsidRPr="000711D3" w:rsidRDefault="0084123B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String</w:t>
            </w:r>
          </w:p>
        </w:tc>
        <w:tc>
          <w:tcPr>
            <w:tcW w:w="1325" w:type="dxa"/>
          </w:tcPr>
          <w:p w:rsidR="0084123B" w:rsidRPr="000711D3" w:rsidRDefault="0084123B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2644" w:type="dxa"/>
          </w:tcPr>
          <w:p w:rsidR="0084123B" w:rsidRPr="000711D3" w:rsidRDefault="0084123B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</w:tr>
      <w:tr w:rsidR="0084123B" w:rsidRPr="000711D3" w:rsidTr="00C04170">
        <w:tc>
          <w:tcPr>
            <w:tcW w:w="1526" w:type="dxa"/>
          </w:tcPr>
          <w:p w:rsidR="0084123B" w:rsidRPr="000711D3" w:rsidRDefault="0084123B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bookmarkStart w:id="10" w:name="_Hlk385245279"/>
            <w:r w:rsidRPr="000711D3">
              <w:rPr>
                <w:rFonts w:ascii="Times New Roman" w:hAnsi="Times New Roman" w:cs="Times New Roman"/>
                <w:sz w:val="18"/>
              </w:rPr>
              <w:t>createDate</w:t>
            </w:r>
          </w:p>
        </w:tc>
        <w:tc>
          <w:tcPr>
            <w:tcW w:w="1559" w:type="dxa"/>
          </w:tcPr>
          <w:p w:rsidR="0084123B" w:rsidRPr="000711D3" w:rsidRDefault="0084123B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创建日期</w:t>
            </w:r>
          </w:p>
        </w:tc>
        <w:tc>
          <w:tcPr>
            <w:tcW w:w="1325" w:type="dxa"/>
          </w:tcPr>
          <w:p w:rsidR="0084123B" w:rsidRPr="000711D3" w:rsidRDefault="0084123B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String</w:t>
            </w:r>
          </w:p>
        </w:tc>
        <w:tc>
          <w:tcPr>
            <w:tcW w:w="1325" w:type="dxa"/>
          </w:tcPr>
          <w:p w:rsidR="0084123B" w:rsidRPr="000711D3" w:rsidRDefault="0084123B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2644" w:type="dxa"/>
          </w:tcPr>
          <w:p w:rsidR="0084123B" w:rsidRPr="000711D3" w:rsidRDefault="0084123B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格式：</w:t>
            </w:r>
          </w:p>
          <w:p w:rsidR="0084123B" w:rsidRPr="000711D3" w:rsidRDefault="0084123B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yyyy-MM-dd'T'HH:mm:ss'Z'</w:t>
            </w:r>
            <w:r w:rsidRPr="000711D3">
              <w:rPr>
                <w:rFonts w:ascii="Times New Roman" w:hAnsi="Times New Roman" w:cs="Times New Roman"/>
                <w:sz w:val="18"/>
              </w:rPr>
              <w:t>，例如：</w:t>
            </w:r>
            <w:r w:rsidRPr="000711D3">
              <w:rPr>
                <w:rFonts w:ascii="Times New Roman" w:hAnsi="Times New Roman" w:cs="Times New Roman"/>
                <w:sz w:val="18"/>
              </w:rPr>
              <w:t>2014-03-28T14:48:31Z</w:t>
            </w:r>
          </w:p>
        </w:tc>
      </w:tr>
      <w:bookmarkEnd w:id="9"/>
      <w:bookmarkEnd w:id="10"/>
    </w:tbl>
    <w:p w:rsidR="00AA12D8" w:rsidRPr="000711D3" w:rsidRDefault="00AA12D8" w:rsidP="00A070C3">
      <w:pPr>
        <w:spacing w:line="360" w:lineRule="auto"/>
        <w:ind w:firstLine="420"/>
        <w:rPr>
          <w:rFonts w:ascii="Times New Roman" w:hAnsi="Times New Roman" w:cs="Times New Roman"/>
        </w:rPr>
      </w:pPr>
    </w:p>
    <w:p w:rsidR="00D3100C" w:rsidRPr="000711D3" w:rsidRDefault="004804F8" w:rsidP="00D3100C">
      <w:pPr>
        <w:pStyle w:val="2"/>
      </w:pPr>
      <w:bookmarkStart w:id="11" w:name="_Toc385504453"/>
      <w:r w:rsidRPr="000711D3">
        <w:t>AccessKey</w:t>
      </w:r>
      <w:bookmarkEnd w:id="11"/>
    </w:p>
    <w:tbl>
      <w:tblPr>
        <w:tblW w:w="837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526"/>
        <w:gridCol w:w="1559"/>
        <w:gridCol w:w="1325"/>
        <w:gridCol w:w="1325"/>
        <w:gridCol w:w="2644"/>
      </w:tblGrid>
      <w:tr w:rsidR="00657991" w:rsidRPr="000711D3" w:rsidTr="00657991">
        <w:tc>
          <w:tcPr>
            <w:tcW w:w="1526" w:type="dxa"/>
            <w:shd w:val="clear" w:color="auto" w:fill="D9D9D9"/>
          </w:tcPr>
          <w:p w:rsidR="00657991" w:rsidRPr="000711D3" w:rsidRDefault="00657991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字段名称</w:t>
            </w:r>
          </w:p>
        </w:tc>
        <w:tc>
          <w:tcPr>
            <w:tcW w:w="1559" w:type="dxa"/>
            <w:shd w:val="clear" w:color="auto" w:fill="D9D9D9"/>
          </w:tcPr>
          <w:p w:rsidR="00657991" w:rsidRPr="000711D3" w:rsidRDefault="00657991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字段含义</w:t>
            </w:r>
          </w:p>
        </w:tc>
        <w:tc>
          <w:tcPr>
            <w:tcW w:w="1325" w:type="dxa"/>
            <w:shd w:val="clear" w:color="auto" w:fill="D9D9D9"/>
          </w:tcPr>
          <w:p w:rsidR="00657991" w:rsidRPr="000711D3" w:rsidRDefault="00657991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字段类型</w:t>
            </w:r>
          </w:p>
        </w:tc>
        <w:tc>
          <w:tcPr>
            <w:tcW w:w="1325" w:type="dxa"/>
            <w:shd w:val="clear" w:color="auto" w:fill="D9D9D9"/>
          </w:tcPr>
          <w:p w:rsidR="00657991" w:rsidRPr="000711D3" w:rsidRDefault="00657991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取值范围</w:t>
            </w:r>
          </w:p>
        </w:tc>
        <w:tc>
          <w:tcPr>
            <w:tcW w:w="2644" w:type="dxa"/>
            <w:shd w:val="clear" w:color="auto" w:fill="D9D9D9"/>
          </w:tcPr>
          <w:p w:rsidR="00657991" w:rsidRPr="000711D3" w:rsidRDefault="00657991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备注</w:t>
            </w:r>
          </w:p>
        </w:tc>
      </w:tr>
      <w:tr w:rsidR="00E653C2" w:rsidRPr="000711D3" w:rsidTr="00657991">
        <w:tc>
          <w:tcPr>
            <w:tcW w:w="1526" w:type="dxa"/>
          </w:tcPr>
          <w:p w:rsidR="00E653C2" w:rsidRPr="000711D3" w:rsidRDefault="00E653C2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bookmarkStart w:id="12" w:name="_Hlk385246522"/>
            <w:r w:rsidRPr="000711D3">
              <w:rPr>
                <w:rFonts w:ascii="Times New Roman" w:hAnsi="Times New Roman" w:cs="Times New Roman"/>
                <w:sz w:val="18"/>
              </w:rPr>
              <w:t>accessKeyId</w:t>
            </w:r>
          </w:p>
        </w:tc>
        <w:tc>
          <w:tcPr>
            <w:tcW w:w="1559" w:type="dxa"/>
          </w:tcPr>
          <w:p w:rsidR="00E653C2" w:rsidRPr="000711D3" w:rsidRDefault="00E653C2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AccessKeyID</w:t>
            </w:r>
          </w:p>
        </w:tc>
        <w:tc>
          <w:tcPr>
            <w:tcW w:w="1325" w:type="dxa"/>
          </w:tcPr>
          <w:p w:rsidR="00E653C2" w:rsidRPr="000711D3" w:rsidRDefault="00E653C2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String</w:t>
            </w:r>
          </w:p>
        </w:tc>
        <w:tc>
          <w:tcPr>
            <w:tcW w:w="1325" w:type="dxa"/>
          </w:tcPr>
          <w:p w:rsidR="00E653C2" w:rsidRPr="000711D3" w:rsidRDefault="00E653C2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2644" w:type="dxa"/>
          </w:tcPr>
          <w:p w:rsidR="00E653C2" w:rsidRPr="000711D3" w:rsidRDefault="00E653C2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</w:tr>
      <w:tr w:rsidR="00E653C2" w:rsidRPr="000711D3" w:rsidTr="00657991">
        <w:tc>
          <w:tcPr>
            <w:tcW w:w="1526" w:type="dxa"/>
          </w:tcPr>
          <w:p w:rsidR="00E653C2" w:rsidRPr="000711D3" w:rsidRDefault="00E653C2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secretAccessKey</w:t>
            </w:r>
          </w:p>
        </w:tc>
        <w:tc>
          <w:tcPr>
            <w:tcW w:w="1559" w:type="dxa"/>
          </w:tcPr>
          <w:p w:rsidR="00E653C2" w:rsidRPr="000711D3" w:rsidRDefault="00E653C2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SecretAccessKey</w:t>
            </w:r>
          </w:p>
        </w:tc>
        <w:tc>
          <w:tcPr>
            <w:tcW w:w="1325" w:type="dxa"/>
          </w:tcPr>
          <w:p w:rsidR="00E653C2" w:rsidRPr="000711D3" w:rsidRDefault="00E653C2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String</w:t>
            </w:r>
          </w:p>
        </w:tc>
        <w:tc>
          <w:tcPr>
            <w:tcW w:w="1325" w:type="dxa"/>
          </w:tcPr>
          <w:p w:rsidR="00E653C2" w:rsidRPr="000711D3" w:rsidRDefault="00E653C2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2644" w:type="dxa"/>
          </w:tcPr>
          <w:p w:rsidR="00E653C2" w:rsidRPr="000711D3" w:rsidRDefault="00E653C2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</w:tr>
      <w:tr w:rsidR="00E653C2" w:rsidRPr="000711D3" w:rsidTr="00657991">
        <w:tc>
          <w:tcPr>
            <w:tcW w:w="1526" w:type="dxa"/>
          </w:tcPr>
          <w:p w:rsidR="00E653C2" w:rsidRPr="000711D3" w:rsidRDefault="00E653C2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status</w:t>
            </w:r>
          </w:p>
        </w:tc>
        <w:tc>
          <w:tcPr>
            <w:tcW w:w="1559" w:type="dxa"/>
          </w:tcPr>
          <w:p w:rsidR="00E653C2" w:rsidRPr="000711D3" w:rsidRDefault="00E653C2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状态</w:t>
            </w:r>
          </w:p>
        </w:tc>
        <w:tc>
          <w:tcPr>
            <w:tcW w:w="1325" w:type="dxa"/>
          </w:tcPr>
          <w:p w:rsidR="00E653C2" w:rsidRPr="000711D3" w:rsidRDefault="00E653C2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String</w:t>
            </w:r>
          </w:p>
        </w:tc>
        <w:tc>
          <w:tcPr>
            <w:tcW w:w="1325" w:type="dxa"/>
          </w:tcPr>
          <w:p w:rsidR="00E653C2" w:rsidRPr="000711D3" w:rsidRDefault="00E653C2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active/inactive</w:t>
            </w:r>
          </w:p>
        </w:tc>
        <w:tc>
          <w:tcPr>
            <w:tcW w:w="2644" w:type="dxa"/>
          </w:tcPr>
          <w:p w:rsidR="00E653C2" w:rsidRPr="000711D3" w:rsidRDefault="00E653C2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</w:tr>
      <w:tr w:rsidR="007D481E" w:rsidRPr="000711D3" w:rsidTr="00657991">
        <w:tc>
          <w:tcPr>
            <w:tcW w:w="1526" w:type="dxa"/>
          </w:tcPr>
          <w:p w:rsidR="007D481E" w:rsidRPr="000711D3" w:rsidRDefault="00EF2743" w:rsidP="002C102F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own</w:t>
            </w:r>
            <w:r w:rsidRPr="00A936F4">
              <w:rPr>
                <w:rFonts w:ascii="Times New Roman" w:hAnsi="Times New Roman" w:cs="Times New Roman"/>
                <w:sz w:val="18"/>
                <w:szCs w:val="18"/>
              </w:rPr>
              <w:t>erId</w:t>
            </w:r>
          </w:p>
        </w:tc>
        <w:tc>
          <w:tcPr>
            <w:tcW w:w="1559" w:type="dxa"/>
          </w:tcPr>
          <w:p w:rsidR="007D481E" w:rsidRPr="000711D3" w:rsidRDefault="007D481E" w:rsidP="00EF2743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所属的</w:t>
            </w:r>
            <w:r w:rsidR="00EF2743">
              <w:rPr>
                <w:rFonts w:ascii="Times New Roman" w:hAnsi="Times New Roman" w:cs="Times New Roman" w:hint="eastAsia"/>
                <w:sz w:val="18"/>
              </w:rPr>
              <w:t>属主</w:t>
            </w:r>
            <w:r w:rsidR="002C102F" w:rsidRPr="000711D3">
              <w:rPr>
                <w:rFonts w:ascii="Times New Roman" w:hAnsi="Times New Roman" w:cs="Times New Roman"/>
                <w:sz w:val="18"/>
              </w:rPr>
              <w:t>ID</w:t>
            </w:r>
          </w:p>
        </w:tc>
        <w:tc>
          <w:tcPr>
            <w:tcW w:w="1325" w:type="dxa"/>
          </w:tcPr>
          <w:p w:rsidR="007D481E" w:rsidRPr="000711D3" w:rsidRDefault="007D481E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String</w:t>
            </w:r>
          </w:p>
        </w:tc>
        <w:tc>
          <w:tcPr>
            <w:tcW w:w="1325" w:type="dxa"/>
          </w:tcPr>
          <w:p w:rsidR="007D481E" w:rsidRPr="000711D3" w:rsidRDefault="007D481E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2644" w:type="dxa"/>
          </w:tcPr>
          <w:p w:rsidR="007D481E" w:rsidRPr="000711D3" w:rsidRDefault="00EF2743" w:rsidP="00C04170">
            <w:pPr>
              <w:spacing w:line="360" w:lineRule="auto"/>
              <w:rPr>
                <w:rFonts w:ascii="Times New Roman" w:hAnsi="Times New Roman" w:cs="Times New Roman" w:hint="eastAsia"/>
                <w:sz w:val="18"/>
              </w:rPr>
            </w:pPr>
            <w:r>
              <w:rPr>
                <w:rFonts w:ascii="Times New Roman" w:hAnsi="Times New Roman" w:cs="Times New Roman" w:hint="eastAsia"/>
                <w:sz w:val="18"/>
              </w:rPr>
              <w:t>userId/accountId</w:t>
            </w:r>
          </w:p>
        </w:tc>
      </w:tr>
      <w:tr w:rsidR="00944E62" w:rsidRPr="000711D3" w:rsidTr="00657991">
        <w:tc>
          <w:tcPr>
            <w:tcW w:w="1526" w:type="dxa"/>
          </w:tcPr>
          <w:p w:rsidR="00944E62" w:rsidRPr="000711D3" w:rsidRDefault="00944E62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createDate</w:t>
            </w:r>
          </w:p>
        </w:tc>
        <w:tc>
          <w:tcPr>
            <w:tcW w:w="1559" w:type="dxa"/>
          </w:tcPr>
          <w:p w:rsidR="00944E62" w:rsidRPr="000711D3" w:rsidRDefault="00944E62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创建日期</w:t>
            </w:r>
          </w:p>
        </w:tc>
        <w:tc>
          <w:tcPr>
            <w:tcW w:w="1325" w:type="dxa"/>
          </w:tcPr>
          <w:p w:rsidR="00944E62" w:rsidRPr="000711D3" w:rsidRDefault="00944E62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String</w:t>
            </w:r>
          </w:p>
        </w:tc>
        <w:tc>
          <w:tcPr>
            <w:tcW w:w="1325" w:type="dxa"/>
          </w:tcPr>
          <w:p w:rsidR="00944E62" w:rsidRPr="000711D3" w:rsidRDefault="00944E62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2644" w:type="dxa"/>
          </w:tcPr>
          <w:p w:rsidR="00944E62" w:rsidRPr="000711D3" w:rsidRDefault="00944E62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格式：</w:t>
            </w:r>
          </w:p>
          <w:p w:rsidR="00944E62" w:rsidRPr="000711D3" w:rsidRDefault="00944E62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yyyy-MM-dd'T'HH:mm:ss'Z'</w:t>
            </w:r>
            <w:r w:rsidRPr="000711D3">
              <w:rPr>
                <w:rFonts w:ascii="Times New Roman" w:hAnsi="Times New Roman" w:cs="Times New Roman"/>
                <w:sz w:val="18"/>
              </w:rPr>
              <w:t>，例如：</w:t>
            </w:r>
            <w:r w:rsidRPr="000711D3">
              <w:rPr>
                <w:rFonts w:ascii="Times New Roman" w:hAnsi="Times New Roman" w:cs="Times New Roman"/>
                <w:sz w:val="18"/>
              </w:rPr>
              <w:t>2014-03-28T14:48:31Z</w:t>
            </w:r>
          </w:p>
        </w:tc>
      </w:tr>
      <w:bookmarkEnd w:id="12"/>
    </w:tbl>
    <w:p w:rsidR="001B7C06" w:rsidRPr="000711D3" w:rsidRDefault="001B7C06" w:rsidP="001B7C06">
      <w:pPr>
        <w:spacing w:line="360" w:lineRule="auto"/>
        <w:ind w:firstLine="420"/>
        <w:rPr>
          <w:rFonts w:ascii="Times New Roman" w:hAnsi="Times New Roman" w:cs="Times New Roman"/>
        </w:rPr>
      </w:pPr>
    </w:p>
    <w:p w:rsidR="001B7C06" w:rsidRPr="000711D3" w:rsidRDefault="00EF7CCD" w:rsidP="001B7C06">
      <w:pPr>
        <w:pStyle w:val="2"/>
      </w:pPr>
      <w:bookmarkStart w:id="13" w:name="_Toc385504454"/>
      <w:r w:rsidRPr="000711D3">
        <w:lastRenderedPageBreak/>
        <w:t>Policy</w:t>
      </w:r>
      <w:bookmarkEnd w:id="13"/>
    </w:p>
    <w:tbl>
      <w:tblPr>
        <w:tblW w:w="837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526"/>
        <w:gridCol w:w="1559"/>
        <w:gridCol w:w="1325"/>
        <w:gridCol w:w="1325"/>
        <w:gridCol w:w="2644"/>
      </w:tblGrid>
      <w:tr w:rsidR="001B7C06" w:rsidRPr="000711D3" w:rsidTr="00C04170">
        <w:tc>
          <w:tcPr>
            <w:tcW w:w="1526" w:type="dxa"/>
            <w:shd w:val="clear" w:color="auto" w:fill="D9D9D9"/>
          </w:tcPr>
          <w:p w:rsidR="001B7C06" w:rsidRPr="000711D3" w:rsidRDefault="001B7C06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字段名称</w:t>
            </w:r>
          </w:p>
        </w:tc>
        <w:tc>
          <w:tcPr>
            <w:tcW w:w="1559" w:type="dxa"/>
            <w:shd w:val="clear" w:color="auto" w:fill="D9D9D9"/>
          </w:tcPr>
          <w:p w:rsidR="001B7C06" w:rsidRPr="000711D3" w:rsidRDefault="001B7C06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字段含义</w:t>
            </w:r>
          </w:p>
        </w:tc>
        <w:tc>
          <w:tcPr>
            <w:tcW w:w="1325" w:type="dxa"/>
            <w:shd w:val="clear" w:color="auto" w:fill="D9D9D9"/>
          </w:tcPr>
          <w:p w:rsidR="001B7C06" w:rsidRPr="000711D3" w:rsidRDefault="001B7C06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字段类型</w:t>
            </w:r>
          </w:p>
        </w:tc>
        <w:tc>
          <w:tcPr>
            <w:tcW w:w="1325" w:type="dxa"/>
            <w:shd w:val="clear" w:color="auto" w:fill="D9D9D9"/>
          </w:tcPr>
          <w:p w:rsidR="001B7C06" w:rsidRPr="000711D3" w:rsidRDefault="001B7C06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取值范围</w:t>
            </w:r>
          </w:p>
        </w:tc>
        <w:tc>
          <w:tcPr>
            <w:tcW w:w="2644" w:type="dxa"/>
            <w:shd w:val="clear" w:color="auto" w:fill="D9D9D9"/>
          </w:tcPr>
          <w:p w:rsidR="001B7C06" w:rsidRPr="000711D3" w:rsidRDefault="001B7C06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备注</w:t>
            </w:r>
          </w:p>
        </w:tc>
      </w:tr>
      <w:tr w:rsidR="00EB7A2E" w:rsidRPr="000711D3" w:rsidTr="00C04170">
        <w:tc>
          <w:tcPr>
            <w:tcW w:w="1526" w:type="dxa"/>
          </w:tcPr>
          <w:p w:rsidR="00EB7A2E" w:rsidRPr="000711D3" w:rsidRDefault="00EB7A2E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bookmarkStart w:id="14" w:name="_Hlk385246557"/>
            <w:r w:rsidRPr="000711D3">
              <w:rPr>
                <w:rFonts w:ascii="Times New Roman" w:hAnsi="Times New Roman" w:cs="Times New Roman"/>
                <w:sz w:val="18"/>
              </w:rPr>
              <w:t>policyId</w:t>
            </w:r>
          </w:p>
        </w:tc>
        <w:tc>
          <w:tcPr>
            <w:tcW w:w="1559" w:type="dxa"/>
          </w:tcPr>
          <w:p w:rsidR="00EB7A2E" w:rsidRPr="000711D3" w:rsidRDefault="00EB7A2E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策略名</w:t>
            </w:r>
            <w:r w:rsidRPr="000711D3">
              <w:rPr>
                <w:rFonts w:ascii="Times New Roman" w:hAnsi="Times New Roman" w:cs="Times New Roman"/>
                <w:sz w:val="18"/>
              </w:rPr>
              <w:t>ID</w:t>
            </w:r>
          </w:p>
        </w:tc>
        <w:tc>
          <w:tcPr>
            <w:tcW w:w="1325" w:type="dxa"/>
          </w:tcPr>
          <w:p w:rsidR="00EB7A2E" w:rsidRPr="000711D3" w:rsidRDefault="00EB7A2E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String</w:t>
            </w:r>
          </w:p>
        </w:tc>
        <w:tc>
          <w:tcPr>
            <w:tcW w:w="1325" w:type="dxa"/>
          </w:tcPr>
          <w:p w:rsidR="00EB7A2E" w:rsidRPr="000711D3" w:rsidRDefault="00EB7A2E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2644" w:type="dxa"/>
          </w:tcPr>
          <w:p w:rsidR="00EB7A2E" w:rsidRPr="000711D3" w:rsidRDefault="00EB7A2E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</w:tr>
      <w:tr w:rsidR="00EB7A2E" w:rsidRPr="000711D3" w:rsidTr="00C04170">
        <w:tc>
          <w:tcPr>
            <w:tcW w:w="1526" w:type="dxa"/>
          </w:tcPr>
          <w:p w:rsidR="00EB7A2E" w:rsidRPr="000711D3" w:rsidRDefault="00EB7A2E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policyName</w:t>
            </w:r>
          </w:p>
        </w:tc>
        <w:tc>
          <w:tcPr>
            <w:tcW w:w="1559" w:type="dxa"/>
          </w:tcPr>
          <w:p w:rsidR="00EB7A2E" w:rsidRPr="000711D3" w:rsidRDefault="00EB7A2E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策略名称</w:t>
            </w:r>
          </w:p>
        </w:tc>
        <w:tc>
          <w:tcPr>
            <w:tcW w:w="1325" w:type="dxa"/>
          </w:tcPr>
          <w:p w:rsidR="00EB7A2E" w:rsidRPr="000711D3" w:rsidRDefault="00EB7A2E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String</w:t>
            </w:r>
          </w:p>
        </w:tc>
        <w:tc>
          <w:tcPr>
            <w:tcW w:w="1325" w:type="dxa"/>
          </w:tcPr>
          <w:p w:rsidR="00EB7A2E" w:rsidRPr="000711D3" w:rsidRDefault="00EB7A2E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2644" w:type="dxa"/>
          </w:tcPr>
          <w:p w:rsidR="00EB7A2E" w:rsidRPr="000711D3" w:rsidRDefault="00EB7A2E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</w:tr>
      <w:tr w:rsidR="00EB7A2E" w:rsidRPr="000711D3" w:rsidTr="00C04170">
        <w:tc>
          <w:tcPr>
            <w:tcW w:w="1526" w:type="dxa"/>
          </w:tcPr>
          <w:p w:rsidR="00EB7A2E" w:rsidRPr="000711D3" w:rsidRDefault="00EB7A2E" w:rsidP="00E2183E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policyDocument</w:t>
            </w:r>
          </w:p>
        </w:tc>
        <w:tc>
          <w:tcPr>
            <w:tcW w:w="1559" w:type="dxa"/>
          </w:tcPr>
          <w:p w:rsidR="00EB7A2E" w:rsidRPr="000711D3" w:rsidRDefault="00EB7A2E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策略内容</w:t>
            </w:r>
          </w:p>
        </w:tc>
        <w:tc>
          <w:tcPr>
            <w:tcW w:w="1325" w:type="dxa"/>
          </w:tcPr>
          <w:p w:rsidR="00EB7A2E" w:rsidRPr="000711D3" w:rsidRDefault="00EB7A2E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String</w:t>
            </w:r>
          </w:p>
        </w:tc>
        <w:tc>
          <w:tcPr>
            <w:tcW w:w="1325" w:type="dxa"/>
          </w:tcPr>
          <w:p w:rsidR="00EB7A2E" w:rsidRPr="000711D3" w:rsidRDefault="00EB7A2E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2644" w:type="dxa"/>
          </w:tcPr>
          <w:p w:rsidR="00EB7A2E" w:rsidRPr="000711D3" w:rsidRDefault="00EB7A2E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</w:tr>
      <w:tr w:rsidR="00DB0D46" w:rsidRPr="000711D3" w:rsidTr="00C04170">
        <w:tc>
          <w:tcPr>
            <w:tcW w:w="1526" w:type="dxa"/>
          </w:tcPr>
          <w:p w:rsidR="00DB0D46" w:rsidRPr="000711D3" w:rsidRDefault="00DB0D46" w:rsidP="00E2183E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ownerType</w:t>
            </w:r>
          </w:p>
        </w:tc>
        <w:tc>
          <w:tcPr>
            <w:tcW w:w="1559" w:type="dxa"/>
          </w:tcPr>
          <w:p w:rsidR="00DB0D46" w:rsidRPr="000711D3" w:rsidRDefault="006D6107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属主类型</w:t>
            </w:r>
          </w:p>
        </w:tc>
        <w:tc>
          <w:tcPr>
            <w:tcW w:w="1325" w:type="dxa"/>
          </w:tcPr>
          <w:p w:rsidR="00DB0D46" w:rsidRPr="000711D3" w:rsidRDefault="006D6107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String</w:t>
            </w:r>
          </w:p>
        </w:tc>
        <w:tc>
          <w:tcPr>
            <w:tcW w:w="1325" w:type="dxa"/>
          </w:tcPr>
          <w:p w:rsidR="00DB0D46" w:rsidRPr="000711D3" w:rsidRDefault="006D6107" w:rsidP="006D6107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user/group</w:t>
            </w:r>
          </w:p>
        </w:tc>
        <w:tc>
          <w:tcPr>
            <w:tcW w:w="2644" w:type="dxa"/>
          </w:tcPr>
          <w:p w:rsidR="00DB0D46" w:rsidRPr="000711D3" w:rsidRDefault="00DB0D46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</w:tr>
      <w:tr w:rsidR="00DB0D46" w:rsidRPr="000711D3" w:rsidTr="00C04170">
        <w:tc>
          <w:tcPr>
            <w:tcW w:w="1526" w:type="dxa"/>
          </w:tcPr>
          <w:p w:rsidR="00DB0D46" w:rsidRPr="000711D3" w:rsidRDefault="00DB0D46" w:rsidP="00E2183E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ownerId</w:t>
            </w:r>
          </w:p>
        </w:tc>
        <w:tc>
          <w:tcPr>
            <w:tcW w:w="1559" w:type="dxa"/>
          </w:tcPr>
          <w:p w:rsidR="00DB0D46" w:rsidRPr="000711D3" w:rsidRDefault="006D6107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属主</w:t>
            </w:r>
            <w:r w:rsidRPr="000711D3">
              <w:rPr>
                <w:rFonts w:ascii="Times New Roman" w:hAnsi="Times New Roman" w:cs="Times New Roman"/>
                <w:sz w:val="18"/>
              </w:rPr>
              <w:t>ID</w:t>
            </w:r>
          </w:p>
        </w:tc>
        <w:tc>
          <w:tcPr>
            <w:tcW w:w="1325" w:type="dxa"/>
          </w:tcPr>
          <w:p w:rsidR="00DB0D46" w:rsidRPr="000711D3" w:rsidRDefault="006D6107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String</w:t>
            </w:r>
          </w:p>
        </w:tc>
        <w:tc>
          <w:tcPr>
            <w:tcW w:w="1325" w:type="dxa"/>
          </w:tcPr>
          <w:p w:rsidR="00DB0D46" w:rsidRPr="000711D3" w:rsidRDefault="006D6107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用户</w:t>
            </w:r>
            <w:r w:rsidRPr="000711D3">
              <w:rPr>
                <w:rFonts w:ascii="Times New Roman" w:hAnsi="Times New Roman" w:cs="Times New Roman"/>
                <w:sz w:val="18"/>
              </w:rPr>
              <w:t>ID</w:t>
            </w:r>
            <w:r w:rsidRPr="000711D3">
              <w:rPr>
                <w:rFonts w:ascii="Times New Roman" w:hAnsi="Times New Roman" w:cs="Times New Roman"/>
                <w:sz w:val="18"/>
              </w:rPr>
              <w:t>或者组</w:t>
            </w:r>
            <w:r w:rsidRPr="000711D3">
              <w:rPr>
                <w:rFonts w:ascii="Times New Roman" w:hAnsi="Times New Roman" w:cs="Times New Roman"/>
                <w:sz w:val="18"/>
              </w:rPr>
              <w:t>ID</w:t>
            </w:r>
          </w:p>
        </w:tc>
        <w:tc>
          <w:tcPr>
            <w:tcW w:w="2644" w:type="dxa"/>
          </w:tcPr>
          <w:p w:rsidR="00DB0D46" w:rsidRPr="000711D3" w:rsidRDefault="00DB0D46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</w:tr>
      <w:bookmarkEnd w:id="14"/>
    </w:tbl>
    <w:p w:rsidR="00B676D9" w:rsidRPr="000711D3" w:rsidRDefault="00B676D9" w:rsidP="00A75D9B">
      <w:pPr>
        <w:spacing w:line="360" w:lineRule="auto"/>
        <w:ind w:firstLine="420"/>
        <w:rPr>
          <w:rFonts w:ascii="Times New Roman" w:hAnsi="Times New Roman" w:cs="Times New Roman"/>
        </w:rPr>
      </w:pPr>
    </w:p>
    <w:p w:rsidR="00B676D9" w:rsidRPr="000711D3" w:rsidRDefault="00B676D9" w:rsidP="00B676D9">
      <w:pPr>
        <w:pStyle w:val="1"/>
        <w:rPr>
          <w:rFonts w:hAnsi="Times New Roman"/>
        </w:rPr>
      </w:pPr>
      <w:bookmarkStart w:id="15" w:name="_Toc385504455"/>
      <w:r w:rsidRPr="000711D3">
        <w:rPr>
          <w:rFonts w:hAnsi="Times New Roman"/>
        </w:rPr>
        <w:t>数据库设计</w:t>
      </w:r>
      <w:bookmarkEnd w:id="15"/>
    </w:p>
    <w:p w:rsidR="00092E47" w:rsidRPr="000711D3" w:rsidRDefault="00092E47" w:rsidP="00092E47">
      <w:pPr>
        <w:pStyle w:val="2"/>
      </w:pPr>
      <w:bookmarkStart w:id="16" w:name="_Toc385504456"/>
      <w:r w:rsidRPr="000711D3">
        <w:t>t_idm_</w:t>
      </w:r>
      <w:r w:rsidR="00BE2BE9" w:rsidRPr="000711D3">
        <w:t>user</w:t>
      </w:r>
      <w:bookmarkEnd w:id="16"/>
    </w:p>
    <w:tbl>
      <w:tblPr>
        <w:tblW w:w="837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526"/>
        <w:gridCol w:w="1559"/>
        <w:gridCol w:w="1325"/>
        <w:gridCol w:w="1325"/>
        <w:gridCol w:w="2644"/>
      </w:tblGrid>
      <w:tr w:rsidR="00092E47" w:rsidRPr="000711D3" w:rsidTr="00C04170">
        <w:tc>
          <w:tcPr>
            <w:tcW w:w="1526" w:type="dxa"/>
            <w:shd w:val="clear" w:color="auto" w:fill="D9D9D9"/>
          </w:tcPr>
          <w:p w:rsidR="00092E47" w:rsidRPr="000711D3" w:rsidRDefault="00092E47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字段名称</w:t>
            </w:r>
          </w:p>
        </w:tc>
        <w:tc>
          <w:tcPr>
            <w:tcW w:w="1559" w:type="dxa"/>
            <w:shd w:val="clear" w:color="auto" w:fill="D9D9D9"/>
          </w:tcPr>
          <w:p w:rsidR="00092E47" w:rsidRPr="000711D3" w:rsidRDefault="00092E47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字段含义</w:t>
            </w:r>
          </w:p>
        </w:tc>
        <w:tc>
          <w:tcPr>
            <w:tcW w:w="1325" w:type="dxa"/>
            <w:shd w:val="clear" w:color="auto" w:fill="D9D9D9"/>
          </w:tcPr>
          <w:p w:rsidR="00092E47" w:rsidRPr="000711D3" w:rsidRDefault="00092E47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字段类型</w:t>
            </w:r>
          </w:p>
        </w:tc>
        <w:tc>
          <w:tcPr>
            <w:tcW w:w="1325" w:type="dxa"/>
            <w:shd w:val="clear" w:color="auto" w:fill="D9D9D9"/>
          </w:tcPr>
          <w:p w:rsidR="00092E47" w:rsidRPr="000711D3" w:rsidRDefault="00092E47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取值范围</w:t>
            </w:r>
          </w:p>
        </w:tc>
        <w:tc>
          <w:tcPr>
            <w:tcW w:w="2644" w:type="dxa"/>
            <w:shd w:val="clear" w:color="auto" w:fill="D9D9D9"/>
          </w:tcPr>
          <w:p w:rsidR="00092E47" w:rsidRPr="000711D3" w:rsidRDefault="00092E47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备注</w:t>
            </w:r>
          </w:p>
        </w:tc>
      </w:tr>
      <w:tr w:rsidR="00F04273" w:rsidRPr="000711D3" w:rsidTr="00C04170">
        <w:tc>
          <w:tcPr>
            <w:tcW w:w="1526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userId</w:t>
            </w:r>
          </w:p>
        </w:tc>
        <w:tc>
          <w:tcPr>
            <w:tcW w:w="1559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用户</w:t>
            </w:r>
            <w:r w:rsidRPr="000711D3">
              <w:rPr>
                <w:rFonts w:ascii="Times New Roman" w:hAnsi="Times New Roman" w:cs="Times New Roman"/>
                <w:sz w:val="18"/>
              </w:rPr>
              <w:t>ID</w:t>
            </w:r>
          </w:p>
        </w:tc>
        <w:tc>
          <w:tcPr>
            <w:tcW w:w="1325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char(64)</w:t>
            </w:r>
          </w:p>
        </w:tc>
        <w:tc>
          <w:tcPr>
            <w:tcW w:w="1325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2644" w:type="dxa"/>
          </w:tcPr>
          <w:p w:rsidR="00F04273" w:rsidRPr="000711D3" w:rsidRDefault="00F04273" w:rsidP="00D537AD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主键</w:t>
            </w:r>
          </w:p>
        </w:tc>
      </w:tr>
      <w:tr w:rsidR="00F04273" w:rsidRPr="000711D3" w:rsidTr="00C04170">
        <w:tc>
          <w:tcPr>
            <w:tcW w:w="1526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userName</w:t>
            </w:r>
          </w:p>
        </w:tc>
        <w:tc>
          <w:tcPr>
            <w:tcW w:w="1559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用户名</w:t>
            </w:r>
          </w:p>
        </w:tc>
        <w:tc>
          <w:tcPr>
            <w:tcW w:w="1325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char(128)</w:t>
            </w:r>
          </w:p>
        </w:tc>
        <w:tc>
          <w:tcPr>
            <w:tcW w:w="1325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2644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</w:tr>
      <w:tr w:rsidR="00F04273" w:rsidRPr="000711D3" w:rsidTr="00C04170">
        <w:tc>
          <w:tcPr>
            <w:tcW w:w="1526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userType</w:t>
            </w:r>
          </w:p>
        </w:tc>
        <w:tc>
          <w:tcPr>
            <w:tcW w:w="1559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用户类型</w:t>
            </w:r>
          </w:p>
        </w:tc>
        <w:tc>
          <w:tcPr>
            <w:tcW w:w="1325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char(16)</w:t>
            </w:r>
          </w:p>
        </w:tc>
        <w:tc>
          <w:tcPr>
            <w:tcW w:w="1325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user/account</w:t>
            </w:r>
          </w:p>
        </w:tc>
        <w:tc>
          <w:tcPr>
            <w:tcW w:w="2644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</w:tr>
      <w:tr w:rsidR="00F04273" w:rsidRPr="000711D3" w:rsidTr="00C04170">
        <w:tc>
          <w:tcPr>
            <w:tcW w:w="1526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accountId</w:t>
            </w:r>
          </w:p>
        </w:tc>
        <w:tc>
          <w:tcPr>
            <w:tcW w:w="1559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所属账户</w:t>
            </w:r>
            <w:r w:rsidRPr="000711D3">
              <w:rPr>
                <w:rFonts w:ascii="Times New Roman" w:hAnsi="Times New Roman" w:cs="Times New Roman"/>
                <w:sz w:val="18"/>
              </w:rPr>
              <w:t>ID</w:t>
            </w:r>
          </w:p>
        </w:tc>
        <w:tc>
          <w:tcPr>
            <w:tcW w:w="1325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char(64)</w:t>
            </w:r>
          </w:p>
        </w:tc>
        <w:tc>
          <w:tcPr>
            <w:tcW w:w="1325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2644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</w:tr>
      <w:tr w:rsidR="00F04273" w:rsidRPr="000711D3" w:rsidTr="00C04170">
        <w:tc>
          <w:tcPr>
            <w:tcW w:w="1526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createDate</w:t>
            </w:r>
          </w:p>
        </w:tc>
        <w:tc>
          <w:tcPr>
            <w:tcW w:w="1559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创建时间</w:t>
            </w:r>
          </w:p>
        </w:tc>
        <w:tc>
          <w:tcPr>
            <w:tcW w:w="1325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char(32)</w:t>
            </w:r>
          </w:p>
        </w:tc>
        <w:tc>
          <w:tcPr>
            <w:tcW w:w="1325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2644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格式：</w:t>
            </w:r>
          </w:p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yyyy-MM-dd'T'HH:mm:ss'Z'</w:t>
            </w:r>
            <w:r w:rsidRPr="000711D3">
              <w:rPr>
                <w:rFonts w:ascii="Times New Roman" w:hAnsi="Times New Roman" w:cs="Times New Roman"/>
                <w:sz w:val="18"/>
              </w:rPr>
              <w:t>，例如：</w:t>
            </w:r>
            <w:r w:rsidRPr="000711D3">
              <w:rPr>
                <w:rFonts w:ascii="Times New Roman" w:hAnsi="Times New Roman" w:cs="Times New Roman"/>
                <w:sz w:val="18"/>
              </w:rPr>
              <w:t>2014-03-28T14:48:31Z</w:t>
            </w:r>
          </w:p>
        </w:tc>
      </w:tr>
      <w:tr w:rsidR="00F04273" w:rsidRPr="000711D3" w:rsidTr="00C04170">
        <w:tc>
          <w:tcPr>
            <w:tcW w:w="1526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password</w:t>
            </w:r>
          </w:p>
        </w:tc>
        <w:tc>
          <w:tcPr>
            <w:tcW w:w="1559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密码</w:t>
            </w:r>
          </w:p>
        </w:tc>
        <w:tc>
          <w:tcPr>
            <w:tcW w:w="1325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char(64)</w:t>
            </w:r>
          </w:p>
        </w:tc>
        <w:tc>
          <w:tcPr>
            <w:tcW w:w="1325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2644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</w:tr>
    </w:tbl>
    <w:p w:rsidR="00092E47" w:rsidRPr="000711D3" w:rsidRDefault="00092E47" w:rsidP="00092E47">
      <w:pPr>
        <w:spacing w:line="360" w:lineRule="auto"/>
        <w:ind w:firstLine="420"/>
        <w:rPr>
          <w:rFonts w:ascii="Times New Roman" w:hAnsi="Times New Roman" w:cs="Times New Roman"/>
        </w:rPr>
      </w:pPr>
    </w:p>
    <w:p w:rsidR="0071459D" w:rsidRPr="000711D3" w:rsidRDefault="0071459D" w:rsidP="0071459D">
      <w:pPr>
        <w:pStyle w:val="2"/>
      </w:pPr>
      <w:bookmarkStart w:id="17" w:name="_Toc385504457"/>
      <w:r w:rsidRPr="000711D3">
        <w:t>t_idm_</w:t>
      </w:r>
      <w:r w:rsidR="000144EA" w:rsidRPr="000711D3">
        <w:t>group</w:t>
      </w:r>
      <w:bookmarkEnd w:id="17"/>
    </w:p>
    <w:tbl>
      <w:tblPr>
        <w:tblW w:w="837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526"/>
        <w:gridCol w:w="1559"/>
        <w:gridCol w:w="1325"/>
        <w:gridCol w:w="1325"/>
        <w:gridCol w:w="2644"/>
      </w:tblGrid>
      <w:tr w:rsidR="0071459D" w:rsidRPr="000711D3" w:rsidTr="00C04170">
        <w:tc>
          <w:tcPr>
            <w:tcW w:w="1526" w:type="dxa"/>
            <w:shd w:val="clear" w:color="auto" w:fill="D9D9D9"/>
          </w:tcPr>
          <w:p w:rsidR="0071459D" w:rsidRPr="000711D3" w:rsidRDefault="0071459D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字段名称</w:t>
            </w:r>
          </w:p>
        </w:tc>
        <w:tc>
          <w:tcPr>
            <w:tcW w:w="1559" w:type="dxa"/>
            <w:shd w:val="clear" w:color="auto" w:fill="D9D9D9"/>
          </w:tcPr>
          <w:p w:rsidR="0071459D" w:rsidRPr="000711D3" w:rsidRDefault="0071459D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字段含义</w:t>
            </w:r>
          </w:p>
        </w:tc>
        <w:tc>
          <w:tcPr>
            <w:tcW w:w="1325" w:type="dxa"/>
            <w:shd w:val="clear" w:color="auto" w:fill="D9D9D9"/>
          </w:tcPr>
          <w:p w:rsidR="0071459D" w:rsidRPr="000711D3" w:rsidRDefault="0071459D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字段类型</w:t>
            </w:r>
          </w:p>
        </w:tc>
        <w:tc>
          <w:tcPr>
            <w:tcW w:w="1325" w:type="dxa"/>
            <w:shd w:val="clear" w:color="auto" w:fill="D9D9D9"/>
          </w:tcPr>
          <w:p w:rsidR="0071459D" w:rsidRPr="000711D3" w:rsidRDefault="0071459D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取值范围</w:t>
            </w:r>
          </w:p>
        </w:tc>
        <w:tc>
          <w:tcPr>
            <w:tcW w:w="2644" w:type="dxa"/>
            <w:shd w:val="clear" w:color="auto" w:fill="D9D9D9"/>
          </w:tcPr>
          <w:p w:rsidR="0071459D" w:rsidRPr="000711D3" w:rsidRDefault="0071459D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备注</w:t>
            </w:r>
          </w:p>
        </w:tc>
      </w:tr>
      <w:tr w:rsidR="00F04273" w:rsidRPr="000711D3" w:rsidTr="00C04170">
        <w:tc>
          <w:tcPr>
            <w:tcW w:w="1526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groupId</w:t>
            </w:r>
          </w:p>
        </w:tc>
        <w:tc>
          <w:tcPr>
            <w:tcW w:w="1559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组</w:t>
            </w:r>
            <w:r w:rsidRPr="000711D3">
              <w:rPr>
                <w:rFonts w:ascii="Times New Roman" w:hAnsi="Times New Roman" w:cs="Times New Roman"/>
                <w:sz w:val="18"/>
              </w:rPr>
              <w:t>ID</w:t>
            </w:r>
          </w:p>
        </w:tc>
        <w:tc>
          <w:tcPr>
            <w:tcW w:w="1325" w:type="dxa"/>
          </w:tcPr>
          <w:p w:rsidR="00F04273" w:rsidRPr="000711D3" w:rsidRDefault="00F04273" w:rsidP="00435435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char(64)</w:t>
            </w:r>
          </w:p>
        </w:tc>
        <w:tc>
          <w:tcPr>
            <w:tcW w:w="1325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2644" w:type="dxa"/>
          </w:tcPr>
          <w:p w:rsidR="00F04273" w:rsidRPr="000711D3" w:rsidRDefault="00F04273" w:rsidP="00D537AD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主键</w:t>
            </w:r>
          </w:p>
        </w:tc>
      </w:tr>
      <w:tr w:rsidR="00F04273" w:rsidRPr="000711D3" w:rsidTr="00C04170">
        <w:tc>
          <w:tcPr>
            <w:tcW w:w="1526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groupName</w:t>
            </w:r>
          </w:p>
        </w:tc>
        <w:tc>
          <w:tcPr>
            <w:tcW w:w="1559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组名</w:t>
            </w:r>
          </w:p>
        </w:tc>
        <w:tc>
          <w:tcPr>
            <w:tcW w:w="1325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char(64)</w:t>
            </w:r>
          </w:p>
        </w:tc>
        <w:tc>
          <w:tcPr>
            <w:tcW w:w="1325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2644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</w:tr>
      <w:tr w:rsidR="00F04273" w:rsidRPr="000711D3" w:rsidTr="00C04170">
        <w:tc>
          <w:tcPr>
            <w:tcW w:w="1526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accountId</w:t>
            </w:r>
          </w:p>
        </w:tc>
        <w:tc>
          <w:tcPr>
            <w:tcW w:w="1559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所属账户</w:t>
            </w:r>
            <w:r w:rsidRPr="000711D3">
              <w:rPr>
                <w:rFonts w:ascii="Times New Roman" w:hAnsi="Times New Roman" w:cs="Times New Roman"/>
                <w:sz w:val="18"/>
              </w:rPr>
              <w:t>ID</w:t>
            </w:r>
          </w:p>
        </w:tc>
        <w:tc>
          <w:tcPr>
            <w:tcW w:w="1325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char(64)</w:t>
            </w:r>
          </w:p>
        </w:tc>
        <w:tc>
          <w:tcPr>
            <w:tcW w:w="1325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2644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</w:tr>
      <w:tr w:rsidR="00F04273" w:rsidRPr="000711D3" w:rsidTr="00C04170">
        <w:tc>
          <w:tcPr>
            <w:tcW w:w="1526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lastRenderedPageBreak/>
              <w:t>description</w:t>
            </w:r>
          </w:p>
        </w:tc>
        <w:tc>
          <w:tcPr>
            <w:tcW w:w="1559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描述</w:t>
            </w:r>
          </w:p>
        </w:tc>
        <w:tc>
          <w:tcPr>
            <w:tcW w:w="1325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text</w:t>
            </w:r>
          </w:p>
        </w:tc>
        <w:tc>
          <w:tcPr>
            <w:tcW w:w="1325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2644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</w:tr>
      <w:tr w:rsidR="00F04273" w:rsidRPr="000711D3" w:rsidTr="00C04170">
        <w:tc>
          <w:tcPr>
            <w:tcW w:w="1526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createDate</w:t>
            </w:r>
          </w:p>
        </w:tc>
        <w:tc>
          <w:tcPr>
            <w:tcW w:w="1559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创建日期</w:t>
            </w:r>
          </w:p>
        </w:tc>
        <w:tc>
          <w:tcPr>
            <w:tcW w:w="1325" w:type="dxa"/>
          </w:tcPr>
          <w:p w:rsidR="00F04273" w:rsidRPr="000711D3" w:rsidRDefault="00F04273" w:rsidP="00021885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char(32)</w:t>
            </w:r>
          </w:p>
        </w:tc>
        <w:tc>
          <w:tcPr>
            <w:tcW w:w="1325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2644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格式：</w:t>
            </w:r>
          </w:p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yyyy-MM-dd'T'HH:mm:ss'Z'</w:t>
            </w:r>
            <w:r w:rsidRPr="000711D3">
              <w:rPr>
                <w:rFonts w:ascii="Times New Roman" w:hAnsi="Times New Roman" w:cs="Times New Roman"/>
                <w:sz w:val="18"/>
              </w:rPr>
              <w:t>，例如：</w:t>
            </w:r>
            <w:r w:rsidRPr="000711D3">
              <w:rPr>
                <w:rFonts w:ascii="Times New Roman" w:hAnsi="Times New Roman" w:cs="Times New Roman"/>
                <w:sz w:val="18"/>
              </w:rPr>
              <w:t>2014-03-28T14:48:31Z</w:t>
            </w:r>
          </w:p>
        </w:tc>
      </w:tr>
    </w:tbl>
    <w:p w:rsidR="0071459D" w:rsidRPr="000711D3" w:rsidRDefault="0071459D" w:rsidP="00092E47">
      <w:pPr>
        <w:spacing w:line="360" w:lineRule="auto"/>
        <w:ind w:firstLine="420"/>
        <w:rPr>
          <w:rFonts w:ascii="Times New Roman" w:hAnsi="Times New Roman" w:cs="Times New Roman"/>
        </w:rPr>
      </w:pPr>
    </w:p>
    <w:p w:rsidR="0071459D" w:rsidRPr="000711D3" w:rsidRDefault="0071459D" w:rsidP="0071459D">
      <w:pPr>
        <w:pStyle w:val="2"/>
      </w:pPr>
      <w:bookmarkStart w:id="18" w:name="_Toc385504458"/>
      <w:r w:rsidRPr="000711D3">
        <w:t>t_idm_</w:t>
      </w:r>
      <w:r w:rsidR="00ED014E" w:rsidRPr="000711D3">
        <w:t>user_group_map</w:t>
      </w:r>
      <w:bookmarkEnd w:id="18"/>
    </w:p>
    <w:tbl>
      <w:tblPr>
        <w:tblW w:w="837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526"/>
        <w:gridCol w:w="1559"/>
        <w:gridCol w:w="1325"/>
        <w:gridCol w:w="1325"/>
        <w:gridCol w:w="2644"/>
      </w:tblGrid>
      <w:tr w:rsidR="0071459D" w:rsidRPr="000711D3" w:rsidTr="00C04170">
        <w:tc>
          <w:tcPr>
            <w:tcW w:w="1526" w:type="dxa"/>
            <w:shd w:val="clear" w:color="auto" w:fill="D9D9D9"/>
          </w:tcPr>
          <w:p w:rsidR="0071459D" w:rsidRPr="000711D3" w:rsidRDefault="0071459D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字段名称</w:t>
            </w:r>
          </w:p>
        </w:tc>
        <w:tc>
          <w:tcPr>
            <w:tcW w:w="1559" w:type="dxa"/>
            <w:shd w:val="clear" w:color="auto" w:fill="D9D9D9"/>
          </w:tcPr>
          <w:p w:rsidR="0071459D" w:rsidRPr="000711D3" w:rsidRDefault="0071459D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字段含义</w:t>
            </w:r>
          </w:p>
        </w:tc>
        <w:tc>
          <w:tcPr>
            <w:tcW w:w="1325" w:type="dxa"/>
            <w:shd w:val="clear" w:color="auto" w:fill="D9D9D9"/>
          </w:tcPr>
          <w:p w:rsidR="0071459D" w:rsidRPr="000711D3" w:rsidRDefault="0071459D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字段类型</w:t>
            </w:r>
          </w:p>
        </w:tc>
        <w:tc>
          <w:tcPr>
            <w:tcW w:w="1325" w:type="dxa"/>
            <w:shd w:val="clear" w:color="auto" w:fill="D9D9D9"/>
          </w:tcPr>
          <w:p w:rsidR="0071459D" w:rsidRPr="000711D3" w:rsidRDefault="0071459D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取值范围</w:t>
            </w:r>
          </w:p>
        </w:tc>
        <w:tc>
          <w:tcPr>
            <w:tcW w:w="2644" w:type="dxa"/>
            <w:shd w:val="clear" w:color="auto" w:fill="D9D9D9"/>
          </w:tcPr>
          <w:p w:rsidR="0071459D" w:rsidRPr="000711D3" w:rsidRDefault="0071459D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备注</w:t>
            </w:r>
          </w:p>
        </w:tc>
      </w:tr>
      <w:tr w:rsidR="00F04273" w:rsidRPr="000711D3" w:rsidTr="00C04170">
        <w:tc>
          <w:tcPr>
            <w:tcW w:w="1526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userId</w:t>
            </w:r>
          </w:p>
        </w:tc>
        <w:tc>
          <w:tcPr>
            <w:tcW w:w="1559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用户</w:t>
            </w:r>
            <w:r w:rsidRPr="000711D3">
              <w:rPr>
                <w:rFonts w:ascii="Times New Roman" w:hAnsi="Times New Roman" w:cs="Times New Roman"/>
                <w:sz w:val="18"/>
              </w:rPr>
              <w:t>ID</w:t>
            </w:r>
          </w:p>
        </w:tc>
        <w:tc>
          <w:tcPr>
            <w:tcW w:w="1325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char(64)</w:t>
            </w:r>
          </w:p>
        </w:tc>
        <w:tc>
          <w:tcPr>
            <w:tcW w:w="1325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2644" w:type="dxa"/>
            <w:vMerge w:val="restart"/>
          </w:tcPr>
          <w:p w:rsidR="00F04273" w:rsidRPr="000711D3" w:rsidRDefault="00F04273" w:rsidP="00D537AD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联合主键</w:t>
            </w:r>
          </w:p>
        </w:tc>
      </w:tr>
      <w:tr w:rsidR="00F04273" w:rsidRPr="000711D3" w:rsidTr="00C04170">
        <w:tc>
          <w:tcPr>
            <w:tcW w:w="1526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groupId</w:t>
            </w:r>
          </w:p>
        </w:tc>
        <w:tc>
          <w:tcPr>
            <w:tcW w:w="1559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组</w:t>
            </w:r>
            <w:r w:rsidRPr="000711D3">
              <w:rPr>
                <w:rFonts w:ascii="Times New Roman" w:hAnsi="Times New Roman" w:cs="Times New Roman"/>
                <w:sz w:val="18"/>
              </w:rPr>
              <w:t>ID</w:t>
            </w:r>
          </w:p>
        </w:tc>
        <w:tc>
          <w:tcPr>
            <w:tcW w:w="1325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char(64)</w:t>
            </w:r>
          </w:p>
        </w:tc>
        <w:tc>
          <w:tcPr>
            <w:tcW w:w="1325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2644" w:type="dxa"/>
            <w:vMerge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</w:tr>
    </w:tbl>
    <w:p w:rsidR="0071459D" w:rsidRPr="000711D3" w:rsidRDefault="0071459D" w:rsidP="0071459D">
      <w:pPr>
        <w:spacing w:line="360" w:lineRule="auto"/>
        <w:ind w:firstLine="420"/>
        <w:rPr>
          <w:rFonts w:ascii="Times New Roman" w:hAnsi="Times New Roman" w:cs="Times New Roman"/>
        </w:rPr>
      </w:pPr>
    </w:p>
    <w:p w:rsidR="00703CDA" w:rsidRPr="000711D3" w:rsidRDefault="00703CDA" w:rsidP="00703CDA">
      <w:pPr>
        <w:pStyle w:val="2"/>
      </w:pPr>
      <w:bookmarkStart w:id="19" w:name="_Toc385504459"/>
      <w:r w:rsidRPr="000711D3">
        <w:t>t_idm_accesskey</w:t>
      </w:r>
      <w:bookmarkEnd w:id="19"/>
    </w:p>
    <w:tbl>
      <w:tblPr>
        <w:tblW w:w="837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526"/>
        <w:gridCol w:w="1559"/>
        <w:gridCol w:w="1325"/>
        <w:gridCol w:w="1325"/>
        <w:gridCol w:w="2644"/>
      </w:tblGrid>
      <w:tr w:rsidR="00703CDA" w:rsidRPr="000711D3" w:rsidTr="00C04170">
        <w:tc>
          <w:tcPr>
            <w:tcW w:w="1526" w:type="dxa"/>
            <w:shd w:val="clear" w:color="auto" w:fill="D9D9D9"/>
          </w:tcPr>
          <w:p w:rsidR="00703CDA" w:rsidRPr="000711D3" w:rsidRDefault="00703CDA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字段名称</w:t>
            </w:r>
          </w:p>
        </w:tc>
        <w:tc>
          <w:tcPr>
            <w:tcW w:w="1559" w:type="dxa"/>
            <w:shd w:val="clear" w:color="auto" w:fill="D9D9D9"/>
          </w:tcPr>
          <w:p w:rsidR="00703CDA" w:rsidRPr="000711D3" w:rsidRDefault="00703CDA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字段含义</w:t>
            </w:r>
          </w:p>
        </w:tc>
        <w:tc>
          <w:tcPr>
            <w:tcW w:w="1325" w:type="dxa"/>
            <w:shd w:val="clear" w:color="auto" w:fill="D9D9D9"/>
          </w:tcPr>
          <w:p w:rsidR="00703CDA" w:rsidRPr="000711D3" w:rsidRDefault="00703CDA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字段类型</w:t>
            </w:r>
          </w:p>
        </w:tc>
        <w:tc>
          <w:tcPr>
            <w:tcW w:w="1325" w:type="dxa"/>
            <w:shd w:val="clear" w:color="auto" w:fill="D9D9D9"/>
          </w:tcPr>
          <w:p w:rsidR="00703CDA" w:rsidRPr="000711D3" w:rsidRDefault="00703CDA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取值范围</w:t>
            </w:r>
          </w:p>
        </w:tc>
        <w:tc>
          <w:tcPr>
            <w:tcW w:w="2644" w:type="dxa"/>
            <w:shd w:val="clear" w:color="auto" w:fill="D9D9D9"/>
          </w:tcPr>
          <w:p w:rsidR="00703CDA" w:rsidRPr="000711D3" w:rsidRDefault="00703CDA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备注</w:t>
            </w:r>
          </w:p>
        </w:tc>
      </w:tr>
      <w:tr w:rsidR="00F04273" w:rsidRPr="000711D3" w:rsidTr="00C04170">
        <w:tc>
          <w:tcPr>
            <w:tcW w:w="1526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accessKeyId</w:t>
            </w:r>
          </w:p>
        </w:tc>
        <w:tc>
          <w:tcPr>
            <w:tcW w:w="1559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AccessKeyID</w:t>
            </w:r>
          </w:p>
        </w:tc>
        <w:tc>
          <w:tcPr>
            <w:tcW w:w="1325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char(64)</w:t>
            </w:r>
          </w:p>
        </w:tc>
        <w:tc>
          <w:tcPr>
            <w:tcW w:w="1325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2644" w:type="dxa"/>
          </w:tcPr>
          <w:p w:rsidR="00F04273" w:rsidRPr="000711D3" w:rsidRDefault="00F04273" w:rsidP="00D537AD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主键</w:t>
            </w:r>
          </w:p>
        </w:tc>
      </w:tr>
      <w:tr w:rsidR="00F04273" w:rsidRPr="000711D3" w:rsidTr="00C04170">
        <w:tc>
          <w:tcPr>
            <w:tcW w:w="1526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secretAccessKey</w:t>
            </w:r>
          </w:p>
        </w:tc>
        <w:tc>
          <w:tcPr>
            <w:tcW w:w="1559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SecretAccessKey</w:t>
            </w:r>
          </w:p>
        </w:tc>
        <w:tc>
          <w:tcPr>
            <w:tcW w:w="1325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char(64)</w:t>
            </w:r>
          </w:p>
        </w:tc>
        <w:tc>
          <w:tcPr>
            <w:tcW w:w="1325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2644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</w:tr>
      <w:tr w:rsidR="00F04273" w:rsidRPr="000711D3" w:rsidTr="00C04170">
        <w:tc>
          <w:tcPr>
            <w:tcW w:w="1526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status</w:t>
            </w:r>
          </w:p>
        </w:tc>
        <w:tc>
          <w:tcPr>
            <w:tcW w:w="1559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状态</w:t>
            </w:r>
          </w:p>
        </w:tc>
        <w:tc>
          <w:tcPr>
            <w:tcW w:w="1325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char(32)</w:t>
            </w:r>
          </w:p>
        </w:tc>
        <w:tc>
          <w:tcPr>
            <w:tcW w:w="1325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active/inactive</w:t>
            </w:r>
          </w:p>
        </w:tc>
        <w:tc>
          <w:tcPr>
            <w:tcW w:w="2644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</w:tr>
      <w:tr w:rsidR="00F04273" w:rsidRPr="000711D3" w:rsidTr="00C04170">
        <w:tc>
          <w:tcPr>
            <w:tcW w:w="1526" w:type="dxa"/>
          </w:tcPr>
          <w:p w:rsidR="00F04273" w:rsidRPr="000711D3" w:rsidRDefault="004C50C7" w:rsidP="00F52472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own</w:t>
            </w:r>
            <w:r w:rsidRPr="00A936F4">
              <w:rPr>
                <w:rFonts w:ascii="Times New Roman" w:hAnsi="Times New Roman" w:cs="Times New Roman"/>
                <w:sz w:val="18"/>
                <w:szCs w:val="18"/>
              </w:rPr>
              <w:t>erId</w:t>
            </w:r>
          </w:p>
        </w:tc>
        <w:tc>
          <w:tcPr>
            <w:tcW w:w="1559" w:type="dxa"/>
          </w:tcPr>
          <w:p w:rsidR="00F04273" w:rsidRPr="000711D3" w:rsidRDefault="00F04273" w:rsidP="004C50C7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所属的</w:t>
            </w:r>
            <w:r w:rsidR="004C50C7">
              <w:rPr>
                <w:rFonts w:ascii="Times New Roman" w:hAnsi="Times New Roman" w:cs="Times New Roman" w:hint="eastAsia"/>
                <w:sz w:val="18"/>
              </w:rPr>
              <w:t>属主</w:t>
            </w:r>
            <w:r w:rsidRPr="000711D3">
              <w:rPr>
                <w:rFonts w:ascii="Times New Roman" w:hAnsi="Times New Roman" w:cs="Times New Roman"/>
                <w:sz w:val="18"/>
              </w:rPr>
              <w:t>ID</w:t>
            </w:r>
          </w:p>
        </w:tc>
        <w:tc>
          <w:tcPr>
            <w:tcW w:w="1325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char(64)</w:t>
            </w:r>
          </w:p>
        </w:tc>
        <w:tc>
          <w:tcPr>
            <w:tcW w:w="1325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2644" w:type="dxa"/>
          </w:tcPr>
          <w:p w:rsidR="00F04273" w:rsidRPr="000711D3" w:rsidRDefault="004C50C7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>
              <w:rPr>
                <w:rFonts w:ascii="Times New Roman" w:hAnsi="Times New Roman" w:cs="Times New Roman" w:hint="eastAsia"/>
                <w:sz w:val="18"/>
              </w:rPr>
              <w:t>userId/accountId</w:t>
            </w:r>
          </w:p>
        </w:tc>
      </w:tr>
      <w:tr w:rsidR="00F04273" w:rsidRPr="000711D3" w:rsidTr="00C04170">
        <w:tc>
          <w:tcPr>
            <w:tcW w:w="1526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createDate</w:t>
            </w:r>
          </w:p>
        </w:tc>
        <w:tc>
          <w:tcPr>
            <w:tcW w:w="1559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创建日期</w:t>
            </w:r>
          </w:p>
        </w:tc>
        <w:tc>
          <w:tcPr>
            <w:tcW w:w="1325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char(32)</w:t>
            </w:r>
          </w:p>
        </w:tc>
        <w:tc>
          <w:tcPr>
            <w:tcW w:w="1325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2644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格式：</w:t>
            </w:r>
          </w:p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yyyy-MM-dd'T'HH:mm:ss'Z'</w:t>
            </w:r>
            <w:r w:rsidRPr="000711D3">
              <w:rPr>
                <w:rFonts w:ascii="Times New Roman" w:hAnsi="Times New Roman" w:cs="Times New Roman"/>
                <w:sz w:val="18"/>
              </w:rPr>
              <w:t>，例如：</w:t>
            </w:r>
            <w:r w:rsidRPr="000711D3">
              <w:rPr>
                <w:rFonts w:ascii="Times New Roman" w:hAnsi="Times New Roman" w:cs="Times New Roman"/>
                <w:sz w:val="18"/>
              </w:rPr>
              <w:t>2014-03-28T14:48:31Z</w:t>
            </w:r>
          </w:p>
        </w:tc>
      </w:tr>
    </w:tbl>
    <w:p w:rsidR="00703CDA" w:rsidRPr="000711D3" w:rsidRDefault="00703CDA" w:rsidP="00703CDA">
      <w:pPr>
        <w:spacing w:line="360" w:lineRule="auto"/>
        <w:ind w:firstLine="420"/>
        <w:rPr>
          <w:rFonts w:ascii="Times New Roman" w:hAnsi="Times New Roman" w:cs="Times New Roman"/>
        </w:rPr>
      </w:pPr>
    </w:p>
    <w:p w:rsidR="00703CDA" w:rsidRPr="000711D3" w:rsidRDefault="00703CDA" w:rsidP="00703CDA">
      <w:pPr>
        <w:pStyle w:val="2"/>
      </w:pPr>
      <w:bookmarkStart w:id="20" w:name="_Toc385504460"/>
      <w:r w:rsidRPr="000711D3">
        <w:t>t_idm_</w:t>
      </w:r>
      <w:r w:rsidR="005902E3" w:rsidRPr="000711D3">
        <w:t>policy</w:t>
      </w:r>
      <w:bookmarkEnd w:id="20"/>
    </w:p>
    <w:tbl>
      <w:tblPr>
        <w:tblW w:w="837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526"/>
        <w:gridCol w:w="1559"/>
        <w:gridCol w:w="1325"/>
        <w:gridCol w:w="1325"/>
        <w:gridCol w:w="2644"/>
      </w:tblGrid>
      <w:tr w:rsidR="00703CDA" w:rsidRPr="000711D3" w:rsidTr="00C04170">
        <w:tc>
          <w:tcPr>
            <w:tcW w:w="1526" w:type="dxa"/>
            <w:shd w:val="clear" w:color="auto" w:fill="D9D9D9"/>
          </w:tcPr>
          <w:p w:rsidR="00703CDA" w:rsidRPr="000711D3" w:rsidRDefault="00703CDA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字段名称</w:t>
            </w:r>
          </w:p>
        </w:tc>
        <w:tc>
          <w:tcPr>
            <w:tcW w:w="1559" w:type="dxa"/>
            <w:shd w:val="clear" w:color="auto" w:fill="D9D9D9"/>
          </w:tcPr>
          <w:p w:rsidR="00703CDA" w:rsidRPr="000711D3" w:rsidRDefault="00703CDA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字段含义</w:t>
            </w:r>
          </w:p>
        </w:tc>
        <w:tc>
          <w:tcPr>
            <w:tcW w:w="1325" w:type="dxa"/>
            <w:shd w:val="clear" w:color="auto" w:fill="D9D9D9"/>
          </w:tcPr>
          <w:p w:rsidR="00703CDA" w:rsidRPr="000711D3" w:rsidRDefault="00703CDA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字段类型</w:t>
            </w:r>
          </w:p>
        </w:tc>
        <w:tc>
          <w:tcPr>
            <w:tcW w:w="1325" w:type="dxa"/>
            <w:shd w:val="clear" w:color="auto" w:fill="D9D9D9"/>
          </w:tcPr>
          <w:p w:rsidR="00703CDA" w:rsidRPr="000711D3" w:rsidRDefault="00703CDA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取值范围</w:t>
            </w:r>
          </w:p>
        </w:tc>
        <w:tc>
          <w:tcPr>
            <w:tcW w:w="2644" w:type="dxa"/>
            <w:shd w:val="clear" w:color="auto" w:fill="D9D9D9"/>
          </w:tcPr>
          <w:p w:rsidR="00703CDA" w:rsidRPr="000711D3" w:rsidRDefault="00703CDA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备注</w:t>
            </w:r>
          </w:p>
        </w:tc>
      </w:tr>
      <w:tr w:rsidR="00870EB3" w:rsidRPr="000711D3" w:rsidTr="00C04170">
        <w:tc>
          <w:tcPr>
            <w:tcW w:w="1526" w:type="dxa"/>
          </w:tcPr>
          <w:p w:rsidR="00870EB3" w:rsidRPr="000711D3" w:rsidRDefault="00870EB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bookmarkStart w:id="21" w:name="_Hlk385500596"/>
            <w:r w:rsidRPr="000711D3">
              <w:rPr>
                <w:rFonts w:ascii="Times New Roman" w:hAnsi="Times New Roman" w:cs="Times New Roman"/>
                <w:sz w:val="18"/>
              </w:rPr>
              <w:t>policyId</w:t>
            </w:r>
          </w:p>
        </w:tc>
        <w:tc>
          <w:tcPr>
            <w:tcW w:w="1559" w:type="dxa"/>
          </w:tcPr>
          <w:p w:rsidR="00870EB3" w:rsidRPr="000711D3" w:rsidRDefault="00870EB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策略名</w:t>
            </w:r>
            <w:r w:rsidRPr="000711D3">
              <w:rPr>
                <w:rFonts w:ascii="Times New Roman" w:hAnsi="Times New Roman" w:cs="Times New Roman"/>
                <w:sz w:val="18"/>
              </w:rPr>
              <w:t>ID</w:t>
            </w:r>
          </w:p>
        </w:tc>
        <w:tc>
          <w:tcPr>
            <w:tcW w:w="1325" w:type="dxa"/>
          </w:tcPr>
          <w:p w:rsidR="00870EB3" w:rsidRPr="000711D3" w:rsidRDefault="00414C42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char(64)</w:t>
            </w:r>
          </w:p>
        </w:tc>
        <w:tc>
          <w:tcPr>
            <w:tcW w:w="1325" w:type="dxa"/>
          </w:tcPr>
          <w:p w:rsidR="00870EB3" w:rsidRPr="000711D3" w:rsidRDefault="00870EB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2644" w:type="dxa"/>
          </w:tcPr>
          <w:p w:rsidR="00870EB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主键</w:t>
            </w:r>
          </w:p>
        </w:tc>
      </w:tr>
      <w:bookmarkEnd w:id="21"/>
      <w:tr w:rsidR="00870EB3" w:rsidRPr="000711D3" w:rsidTr="00C04170">
        <w:tc>
          <w:tcPr>
            <w:tcW w:w="1526" w:type="dxa"/>
          </w:tcPr>
          <w:p w:rsidR="00870EB3" w:rsidRPr="000711D3" w:rsidRDefault="00870EB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policyName</w:t>
            </w:r>
          </w:p>
        </w:tc>
        <w:tc>
          <w:tcPr>
            <w:tcW w:w="1559" w:type="dxa"/>
          </w:tcPr>
          <w:p w:rsidR="00870EB3" w:rsidRPr="000711D3" w:rsidRDefault="00870EB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策略名称</w:t>
            </w:r>
          </w:p>
        </w:tc>
        <w:tc>
          <w:tcPr>
            <w:tcW w:w="1325" w:type="dxa"/>
          </w:tcPr>
          <w:p w:rsidR="00870EB3" w:rsidRPr="000711D3" w:rsidRDefault="00414C42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char(128)</w:t>
            </w:r>
          </w:p>
        </w:tc>
        <w:tc>
          <w:tcPr>
            <w:tcW w:w="1325" w:type="dxa"/>
          </w:tcPr>
          <w:p w:rsidR="00870EB3" w:rsidRPr="000711D3" w:rsidRDefault="00870EB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2644" w:type="dxa"/>
          </w:tcPr>
          <w:p w:rsidR="00870EB3" w:rsidRPr="000711D3" w:rsidRDefault="00870EB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</w:tr>
      <w:tr w:rsidR="00870EB3" w:rsidRPr="000711D3" w:rsidTr="00C04170">
        <w:tc>
          <w:tcPr>
            <w:tcW w:w="1526" w:type="dxa"/>
          </w:tcPr>
          <w:p w:rsidR="00870EB3" w:rsidRPr="000711D3" w:rsidRDefault="00870EB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policyDocument</w:t>
            </w:r>
          </w:p>
        </w:tc>
        <w:tc>
          <w:tcPr>
            <w:tcW w:w="1559" w:type="dxa"/>
          </w:tcPr>
          <w:p w:rsidR="00870EB3" w:rsidRPr="000711D3" w:rsidRDefault="00870EB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策略内容</w:t>
            </w:r>
          </w:p>
        </w:tc>
        <w:tc>
          <w:tcPr>
            <w:tcW w:w="1325" w:type="dxa"/>
          </w:tcPr>
          <w:p w:rsidR="00870EB3" w:rsidRPr="000711D3" w:rsidRDefault="00F21829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text</w:t>
            </w:r>
          </w:p>
        </w:tc>
        <w:tc>
          <w:tcPr>
            <w:tcW w:w="1325" w:type="dxa"/>
          </w:tcPr>
          <w:p w:rsidR="00870EB3" w:rsidRPr="000711D3" w:rsidRDefault="00870EB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2644" w:type="dxa"/>
          </w:tcPr>
          <w:p w:rsidR="00870EB3" w:rsidRPr="000711D3" w:rsidRDefault="00870EB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</w:tr>
      <w:tr w:rsidR="00870EB3" w:rsidRPr="000711D3" w:rsidTr="00C04170">
        <w:tc>
          <w:tcPr>
            <w:tcW w:w="1526" w:type="dxa"/>
          </w:tcPr>
          <w:p w:rsidR="00870EB3" w:rsidRPr="000711D3" w:rsidRDefault="00870EB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ownerType</w:t>
            </w:r>
          </w:p>
        </w:tc>
        <w:tc>
          <w:tcPr>
            <w:tcW w:w="1559" w:type="dxa"/>
          </w:tcPr>
          <w:p w:rsidR="00870EB3" w:rsidRPr="000711D3" w:rsidRDefault="00870EB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属主类型</w:t>
            </w:r>
          </w:p>
        </w:tc>
        <w:tc>
          <w:tcPr>
            <w:tcW w:w="1325" w:type="dxa"/>
          </w:tcPr>
          <w:p w:rsidR="00870EB3" w:rsidRPr="000711D3" w:rsidRDefault="00041BA8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char(16)</w:t>
            </w:r>
          </w:p>
        </w:tc>
        <w:tc>
          <w:tcPr>
            <w:tcW w:w="1325" w:type="dxa"/>
          </w:tcPr>
          <w:p w:rsidR="00870EB3" w:rsidRPr="000711D3" w:rsidRDefault="00870EB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user/group</w:t>
            </w:r>
          </w:p>
        </w:tc>
        <w:tc>
          <w:tcPr>
            <w:tcW w:w="2644" w:type="dxa"/>
          </w:tcPr>
          <w:p w:rsidR="00870EB3" w:rsidRPr="000711D3" w:rsidRDefault="00870EB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</w:tr>
      <w:tr w:rsidR="00870EB3" w:rsidRPr="000711D3" w:rsidTr="00C04170">
        <w:tc>
          <w:tcPr>
            <w:tcW w:w="1526" w:type="dxa"/>
          </w:tcPr>
          <w:p w:rsidR="00870EB3" w:rsidRPr="000711D3" w:rsidRDefault="00870EB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lastRenderedPageBreak/>
              <w:t>ownerId</w:t>
            </w:r>
          </w:p>
        </w:tc>
        <w:tc>
          <w:tcPr>
            <w:tcW w:w="1559" w:type="dxa"/>
          </w:tcPr>
          <w:p w:rsidR="00870EB3" w:rsidRPr="000711D3" w:rsidRDefault="00870EB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属主</w:t>
            </w:r>
            <w:r w:rsidRPr="000711D3">
              <w:rPr>
                <w:rFonts w:ascii="Times New Roman" w:hAnsi="Times New Roman" w:cs="Times New Roman"/>
                <w:sz w:val="18"/>
              </w:rPr>
              <w:t>ID</w:t>
            </w:r>
          </w:p>
        </w:tc>
        <w:tc>
          <w:tcPr>
            <w:tcW w:w="1325" w:type="dxa"/>
          </w:tcPr>
          <w:p w:rsidR="00870EB3" w:rsidRPr="000711D3" w:rsidRDefault="00041BA8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char(64)</w:t>
            </w:r>
          </w:p>
        </w:tc>
        <w:tc>
          <w:tcPr>
            <w:tcW w:w="1325" w:type="dxa"/>
          </w:tcPr>
          <w:p w:rsidR="00870EB3" w:rsidRPr="000711D3" w:rsidRDefault="00870EB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用户</w:t>
            </w:r>
            <w:r w:rsidRPr="000711D3">
              <w:rPr>
                <w:rFonts w:ascii="Times New Roman" w:hAnsi="Times New Roman" w:cs="Times New Roman"/>
                <w:sz w:val="18"/>
              </w:rPr>
              <w:t>ID</w:t>
            </w:r>
            <w:r w:rsidRPr="000711D3">
              <w:rPr>
                <w:rFonts w:ascii="Times New Roman" w:hAnsi="Times New Roman" w:cs="Times New Roman"/>
                <w:sz w:val="18"/>
              </w:rPr>
              <w:t>或者组</w:t>
            </w:r>
            <w:r w:rsidRPr="000711D3">
              <w:rPr>
                <w:rFonts w:ascii="Times New Roman" w:hAnsi="Times New Roman" w:cs="Times New Roman"/>
                <w:sz w:val="18"/>
              </w:rPr>
              <w:t>ID</w:t>
            </w:r>
          </w:p>
        </w:tc>
        <w:tc>
          <w:tcPr>
            <w:tcW w:w="2644" w:type="dxa"/>
          </w:tcPr>
          <w:p w:rsidR="00870EB3" w:rsidRPr="000711D3" w:rsidRDefault="00870EB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</w:tr>
    </w:tbl>
    <w:p w:rsidR="0071459D" w:rsidRPr="000711D3" w:rsidRDefault="0071459D" w:rsidP="00092E47">
      <w:pPr>
        <w:spacing w:line="360" w:lineRule="auto"/>
        <w:ind w:firstLine="420"/>
        <w:rPr>
          <w:rFonts w:ascii="Times New Roman" w:hAnsi="Times New Roman" w:cs="Times New Roman"/>
        </w:rPr>
      </w:pPr>
    </w:p>
    <w:p w:rsidR="0071459D" w:rsidRPr="000711D3" w:rsidRDefault="0071459D" w:rsidP="0071459D">
      <w:pPr>
        <w:pStyle w:val="2"/>
      </w:pPr>
      <w:bookmarkStart w:id="22" w:name="OLE_LINK1"/>
      <w:bookmarkStart w:id="23" w:name="OLE_LINK2"/>
      <w:bookmarkStart w:id="24" w:name="OLE_LINK3"/>
      <w:bookmarkStart w:id="25" w:name="_Toc385504461"/>
      <w:r w:rsidRPr="000711D3">
        <w:t>t_idm_ip_request_logs</w:t>
      </w:r>
      <w:bookmarkEnd w:id="22"/>
      <w:bookmarkEnd w:id="23"/>
      <w:bookmarkEnd w:id="24"/>
      <w:bookmarkEnd w:id="25"/>
    </w:p>
    <w:tbl>
      <w:tblPr>
        <w:tblW w:w="837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526"/>
        <w:gridCol w:w="1559"/>
        <w:gridCol w:w="1325"/>
        <w:gridCol w:w="1325"/>
        <w:gridCol w:w="2644"/>
      </w:tblGrid>
      <w:tr w:rsidR="0071459D" w:rsidRPr="000711D3" w:rsidTr="00C04170">
        <w:tc>
          <w:tcPr>
            <w:tcW w:w="1526" w:type="dxa"/>
            <w:shd w:val="clear" w:color="auto" w:fill="D9D9D9"/>
          </w:tcPr>
          <w:p w:rsidR="0071459D" w:rsidRPr="000711D3" w:rsidRDefault="0071459D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字段名称</w:t>
            </w:r>
          </w:p>
        </w:tc>
        <w:tc>
          <w:tcPr>
            <w:tcW w:w="1559" w:type="dxa"/>
            <w:shd w:val="clear" w:color="auto" w:fill="D9D9D9"/>
          </w:tcPr>
          <w:p w:rsidR="0071459D" w:rsidRPr="000711D3" w:rsidRDefault="0071459D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字段含义</w:t>
            </w:r>
          </w:p>
        </w:tc>
        <w:tc>
          <w:tcPr>
            <w:tcW w:w="1325" w:type="dxa"/>
            <w:shd w:val="clear" w:color="auto" w:fill="D9D9D9"/>
          </w:tcPr>
          <w:p w:rsidR="0071459D" w:rsidRPr="000711D3" w:rsidRDefault="0071459D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字段类型</w:t>
            </w:r>
          </w:p>
        </w:tc>
        <w:tc>
          <w:tcPr>
            <w:tcW w:w="1325" w:type="dxa"/>
            <w:shd w:val="clear" w:color="auto" w:fill="D9D9D9"/>
          </w:tcPr>
          <w:p w:rsidR="0071459D" w:rsidRPr="000711D3" w:rsidRDefault="0071459D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取值范围</w:t>
            </w:r>
          </w:p>
        </w:tc>
        <w:tc>
          <w:tcPr>
            <w:tcW w:w="2644" w:type="dxa"/>
            <w:shd w:val="clear" w:color="auto" w:fill="D9D9D9"/>
          </w:tcPr>
          <w:p w:rsidR="0071459D" w:rsidRPr="000711D3" w:rsidRDefault="0071459D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备注</w:t>
            </w:r>
          </w:p>
        </w:tc>
      </w:tr>
      <w:tr w:rsidR="00F04273" w:rsidRPr="000711D3" w:rsidTr="00C04170">
        <w:tc>
          <w:tcPr>
            <w:tcW w:w="1526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ipAddress</w:t>
            </w:r>
          </w:p>
        </w:tc>
        <w:tc>
          <w:tcPr>
            <w:tcW w:w="1559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IP</w:t>
            </w:r>
            <w:r w:rsidRPr="000711D3">
              <w:rPr>
                <w:rFonts w:ascii="Times New Roman" w:hAnsi="Times New Roman" w:cs="Times New Roman"/>
                <w:sz w:val="18"/>
              </w:rPr>
              <w:t>地址</w:t>
            </w:r>
          </w:p>
        </w:tc>
        <w:tc>
          <w:tcPr>
            <w:tcW w:w="1325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char(32)</w:t>
            </w:r>
          </w:p>
        </w:tc>
        <w:tc>
          <w:tcPr>
            <w:tcW w:w="1325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2644" w:type="dxa"/>
          </w:tcPr>
          <w:p w:rsidR="00F04273" w:rsidRPr="000711D3" w:rsidRDefault="00F04273" w:rsidP="00D537AD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主键</w:t>
            </w:r>
          </w:p>
        </w:tc>
      </w:tr>
      <w:tr w:rsidR="00F04273" w:rsidRPr="000711D3" w:rsidTr="00C04170">
        <w:tc>
          <w:tcPr>
            <w:tcW w:w="1526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requestTimes</w:t>
            </w:r>
          </w:p>
        </w:tc>
        <w:tc>
          <w:tcPr>
            <w:tcW w:w="1559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当前统计周期内的请求次数</w:t>
            </w:r>
          </w:p>
        </w:tc>
        <w:tc>
          <w:tcPr>
            <w:tcW w:w="1325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int(16)</w:t>
            </w:r>
          </w:p>
        </w:tc>
        <w:tc>
          <w:tcPr>
            <w:tcW w:w="1325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访问频率限制</w:t>
            </w:r>
          </w:p>
        </w:tc>
        <w:tc>
          <w:tcPr>
            <w:tcW w:w="2644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</w:tr>
      <w:tr w:rsidR="00F04273" w:rsidRPr="000711D3" w:rsidTr="00C04170">
        <w:tc>
          <w:tcPr>
            <w:tcW w:w="1526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bookmarkStart w:id="26" w:name="OLE_LINK4"/>
            <w:bookmarkStart w:id="27" w:name="OLE_LINK7"/>
            <w:r w:rsidRPr="000711D3">
              <w:rPr>
                <w:rFonts w:ascii="Times New Roman" w:hAnsi="Times New Roman" w:cs="Times New Roman"/>
                <w:sz w:val="18"/>
              </w:rPr>
              <w:t>currentHour</w:t>
            </w:r>
            <w:bookmarkEnd w:id="26"/>
            <w:bookmarkEnd w:id="27"/>
          </w:p>
        </w:tc>
        <w:tc>
          <w:tcPr>
            <w:tcW w:w="1559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当前统计周期，计算到小时</w:t>
            </w:r>
          </w:p>
        </w:tc>
        <w:tc>
          <w:tcPr>
            <w:tcW w:w="1325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char(32)</w:t>
            </w:r>
          </w:p>
        </w:tc>
        <w:tc>
          <w:tcPr>
            <w:tcW w:w="1325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2644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格式：</w:t>
            </w:r>
          </w:p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yyyy-MM-dd'T'HH:'00:00Z'</w:t>
            </w:r>
            <w:r w:rsidRPr="000711D3">
              <w:rPr>
                <w:rFonts w:ascii="Times New Roman" w:hAnsi="Times New Roman" w:cs="Times New Roman"/>
                <w:sz w:val="18"/>
              </w:rPr>
              <w:t>，例如：</w:t>
            </w:r>
            <w:r w:rsidRPr="000711D3">
              <w:rPr>
                <w:rFonts w:ascii="Times New Roman" w:hAnsi="Times New Roman" w:cs="Times New Roman"/>
                <w:sz w:val="18"/>
              </w:rPr>
              <w:t>2014-03-28T17:00:00Z</w:t>
            </w:r>
          </w:p>
        </w:tc>
      </w:tr>
    </w:tbl>
    <w:p w:rsidR="0088285C" w:rsidRPr="000711D3" w:rsidRDefault="0088285C" w:rsidP="00092E47">
      <w:pPr>
        <w:spacing w:line="360" w:lineRule="auto"/>
        <w:ind w:firstLine="420"/>
        <w:rPr>
          <w:rFonts w:ascii="Times New Roman" w:hAnsi="Times New Roman" w:cs="Times New Roman"/>
        </w:rPr>
      </w:pPr>
    </w:p>
    <w:p w:rsidR="005A7B96" w:rsidRPr="000711D3" w:rsidRDefault="005A7B96" w:rsidP="005A7B96">
      <w:pPr>
        <w:pStyle w:val="2"/>
      </w:pPr>
      <w:bookmarkStart w:id="28" w:name="OLE_LINK8"/>
      <w:bookmarkStart w:id="29" w:name="_Toc385504462"/>
      <w:r w:rsidRPr="000711D3">
        <w:t>t_idm_user_request_logs</w:t>
      </w:r>
      <w:bookmarkEnd w:id="28"/>
      <w:bookmarkEnd w:id="29"/>
    </w:p>
    <w:tbl>
      <w:tblPr>
        <w:tblW w:w="837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526"/>
        <w:gridCol w:w="1559"/>
        <w:gridCol w:w="1325"/>
        <w:gridCol w:w="1325"/>
        <w:gridCol w:w="2644"/>
      </w:tblGrid>
      <w:tr w:rsidR="005A7B96" w:rsidRPr="000711D3" w:rsidTr="00C04170">
        <w:tc>
          <w:tcPr>
            <w:tcW w:w="1526" w:type="dxa"/>
            <w:shd w:val="clear" w:color="auto" w:fill="D9D9D9"/>
          </w:tcPr>
          <w:p w:rsidR="005A7B96" w:rsidRPr="000711D3" w:rsidRDefault="005A7B96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字段名称</w:t>
            </w:r>
          </w:p>
        </w:tc>
        <w:tc>
          <w:tcPr>
            <w:tcW w:w="1559" w:type="dxa"/>
            <w:shd w:val="clear" w:color="auto" w:fill="D9D9D9"/>
          </w:tcPr>
          <w:p w:rsidR="005A7B96" w:rsidRPr="000711D3" w:rsidRDefault="005A7B96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字段含义</w:t>
            </w:r>
          </w:p>
        </w:tc>
        <w:tc>
          <w:tcPr>
            <w:tcW w:w="1325" w:type="dxa"/>
            <w:shd w:val="clear" w:color="auto" w:fill="D9D9D9"/>
          </w:tcPr>
          <w:p w:rsidR="005A7B96" w:rsidRPr="000711D3" w:rsidRDefault="005A7B96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字段类型</w:t>
            </w:r>
          </w:p>
        </w:tc>
        <w:tc>
          <w:tcPr>
            <w:tcW w:w="1325" w:type="dxa"/>
            <w:shd w:val="clear" w:color="auto" w:fill="D9D9D9"/>
          </w:tcPr>
          <w:p w:rsidR="005A7B96" w:rsidRPr="000711D3" w:rsidRDefault="005A7B96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取值范围</w:t>
            </w:r>
          </w:p>
        </w:tc>
        <w:tc>
          <w:tcPr>
            <w:tcW w:w="2644" w:type="dxa"/>
            <w:shd w:val="clear" w:color="auto" w:fill="D9D9D9"/>
          </w:tcPr>
          <w:p w:rsidR="005A7B96" w:rsidRPr="000711D3" w:rsidRDefault="005A7B96" w:rsidP="00C041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0711D3">
              <w:rPr>
                <w:rFonts w:ascii="Times New Roman" w:hAnsi="Times New Roman" w:cs="Times New Roman"/>
                <w:b/>
                <w:sz w:val="24"/>
              </w:rPr>
              <w:t>备注</w:t>
            </w:r>
          </w:p>
        </w:tc>
      </w:tr>
      <w:tr w:rsidR="00F04273" w:rsidRPr="000711D3" w:rsidTr="00C04170">
        <w:tc>
          <w:tcPr>
            <w:tcW w:w="1526" w:type="dxa"/>
          </w:tcPr>
          <w:p w:rsidR="00F04273" w:rsidRPr="000711D3" w:rsidRDefault="00F04273" w:rsidP="00697FAB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bookmarkStart w:id="30" w:name="OLE_LINK11"/>
            <w:bookmarkStart w:id="31" w:name="OLE_LINK12"/>
            <w:r w:rsidRPr="000711D3">
              <w:rPr>
                <w:rFonts w:ascii="Times New Roman" w:hAnsi="Times New Roman" w:cs="Times New Roman"/>
                <w:sz w:val="18"/>
              </w:rPr>
              <w:t>userId</w:t>
            </w:r>
            <w:bookmarkEnd w:id="30"/>
            <w:bookmarkEnd w:id="31"/>
          </w:p>
        </w:tc>
        <w:tc>
          <w:tcPr>
            <w:tcW w:w="1559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所属的用户</w:t>
            </w:r>
            <w:r w:rsidRPr="000711D3">
              <w:rPr>
                <w:rFonts w:ascii="Times New Roman" w:hAnsi="Times New Roman" w:cs="Times New Roman"/>
                <w:sz w:val="18"/>
              </w:rPr>
              <w:t>ID</w:t>
            </w:r>
          </w:p>
        </w:tc>
        <w:tc>
          <w:tcPr>
            <w:tcW w:w="1325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char(32)</w:t>
            </w:r>
          </w:p>
        </w:tc>
        <w:tc>
          <w:tcPr>
            <w:tcW w:w="1325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2644" w:type="dxa"/>
          </w:tcPr>
          <w:p w:rsidR="00F04273" w:rsidRPr="000711D3" w:rsidRDefault="00F04273" w:rsidP="00D537AD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主键</w:t>
            </w:r>
          </w:p>
        </w:tc>
      </w:tr>
      <w:tr w:rsidR="00F04273" w:rsidRPr="000711D3" w:rsidTr="00C04170">
        <w:tc>
          <w:tcPr>
            <w:tcW w:w="1526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requestTimes</w:t>
            </w:r>
          </w:p>
        </w:tc>
        <w:tc>
          <w:tcPr>
            <w:tcW w:w="1559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当前统计周期内的请求次数</w:t>
            </w:r>
          </w:p>
        </w:tc>
        <w:tc>
          <w:tcPr>
            <w:tcW w:w="1325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int(16)</w:t>
            </w:r>
          </w:p>
        </w:tc>
        <w:tc>
          <w:tcPr>
            <w:tcW w:w="1325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访问频率限制</w:t>
            </w:r>
          </w:p>
        </w:tc>
        <w:tc>
          <w:tcPr>
            <w:tcW w:w="2644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</w:tr>
      <w:tr w:rsidR="00F04273" w:rsidRPr="000711D3" w:rsidTr="00C04170">
        <w:tc>
          <w:tcPr>
            <w:tcW w:w="1526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currentHour</w:t>
            </w:r>
          </w:p>
        </w:tc>
        <w:tc>
          <w:tcPr>
            <w:tcW w:w="1559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当前统计周期，计算到小时</w:t>
            </w:r>
          </w:p>
        </w:tc>
        <w:tc>
          <w:tcPr>
            <w:tcW w:w="1325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char(32)</w:t>
            </w:r>
          </w:p>
        </w:tc>
        <w:tc>
          <w:tcPr>
            <w:tcW w:w="1325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</w:p>
        </w:tc>
        <w:tc>
          <w:tcPr>
            <w:tcW w:w="2644" w:type="dxa"/>
          </w:tcPr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格式：</w:t>
            </w:r>
          </w:p>
          <w:p w:rsidR="00F04273" w:rsidRPr="000711D3" w:rsidRDefault="00F04273" w:rsidP="00C04170">
            <w:pPr>
              <w:spacing w:line="360" w:lineRule="auto"/>
              <w:rPr>
                <w:rFonts w:ascii="Times New Roman" w:hAnsi="Times New Roman" w:cs="Times New Roman"/>
                <w:sz w:val="18"/>
              </w:rPr>
            </w:pPr>
            <w:r w:rsidRPr="000711D3">
              <w:rPr>
                <w:rFonts w:ascii="Times New Roman" w:hAnsi="Times New Roman" w:cs="Times New Roman"/>
                <w:sz w:val="18"/>
              </w:rPr>
              <w:t>yyyy-MM-dd'T'HH:'00:00Z'</w:t>
            </w:r>
            <w:r w:rsidRPr="000711D3">
              <w:rPr>
                <w:rFonts w:ascii="Times New Roman" w:hAnsi="Times New Roman" w:cs="Times New Roman"/>
                <w:sz w:val="18"/>
              </w:rPr>
              <w:t>，例如：</w:t>
            </w:r>
            <w:r w:rsidRPr="000711D3">
              <w:rPr>
                <w:rFonts w:ascii="Times New Roman" w:hAnsi="Times New Roman" w:cs="Times New Roman"/>
                <w:sz w:val="18"/>
              </w:rPr>
              <w:t>2014-03-28T17:00:00Z</w:t>
            </w:r>
          </w:p>
        </w:tc>
      </w:tr>
    </w:tbl>
    <w:p w:rsidR="00A942FF" w:rsidRPr="000711D3" w:rsidRDefault="00A942FF" w:rsidP="00A75D9B">
      <w:pPr>
        <w:spacing w:line="360" w:lineRule="auto"/>
        <w:ind w:firstLine="420"/>
        <w:rPr>
          <w:rFonts w:ascii="Times New Roman" w:hAnsi="Times New Roman" w:cs="Times New Roman"/>
        </w:rPr>
      </w:pPr>
    </w:p>
    <w:p w:rsidR="001E44A9" w:rsidRPr="000711D3" w:rsidRDefault="001E44A9" w:rsidP="001E44A9">
      <w:pPr>
        <w:pStyle w:val="1"/>
        <w:rPr>
          <w:rFonts w:hAnsi="Times New Roman"/>
        </w:rPr>
      </w:pPr>
      <w:bookmarkStart w:id="32" w:name="_Toc385504463"/>
      <w:r w:rsidRPr="000711D3">
        <w:rPr>
          <w:rFonts w:hAnsi="Times New Roman"/>
        </w:rPr>
        <w:t>算法</w:t>
      </w:r>
      <w:bookmarkEnd w:id="32"/>
    </w:p>
    <w:p w:rsidR="001E44A9" w:rsidRPr="000711D3" w:rsidRDefault="00A140A0" w:rsidP="001E44A9">
      <w:pPr>
        <w:pStyle w:val="2"/>
      </w:pPr>
      <w:bookmarkStart w:id="33" w:name="_Toc385504464"/>
      <w:r w:rsidRPr="000711D3">
        <w:t>数字签名算法</w:t>
      </w:r>
      <w:bookmarkEnd w:id="33"/>
    </w:p>
    <w:p w:rsidR="00C8133E" w:rsidRPr="000711D3" w:rsidRDefault="00C8133E" w:rsidP="00C8133E">
      <w:pPr>
        <w:spacing w:line="360" w:lineRule="auto"/>
        <w:ind w:firstLine="420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>数字签名算法如下：</w:t>
      </w:r>
      <w:r w:rsidRPr="000711D3">
        <w:rPr>
          <w:rFonts w:ascii="Times New Roman" w:hAnsi="Times New Roman" w:cs="Times New Roman"/>
        </w:rPr>
        <w:t xml:space="preserve">BASE64(HMAC_SHA256(SignString, </w:t>
      </w:r>
      <w:bookmarkStart w:id="34" w:name="OLE_LINK9"/>
      <w:bookmarkStart w:id="35" w:name="OLE_LINK10"/>
      <w:r w:rsidRPr="000711D3">
        <w:rPr>
          <w:rFonts w:ascii="Times New Roman" w:hAnsi="Times New Roman" w:cs="Times New Roman"/>
        </w:rPr>
        <w:t>SecretAccessKey</w:t>
      </w:r>
      <w:bookmarkEnd w:id="34"/>
      <w:bookmarkEnd w:id="35"/>
      <w:r w:rsidRPr="000711D3">
        <w:rPr>
          <w:rFonts w:ascii="Times New Roman" w:hAnsi="Times New Roman" w:cs="Times New Roman"/>
        </w:rPr>
        <w:t>))</w:t>
      </w:r>
      <w:r w:rsidRPr="000711D3">
        <w:rPr>
          <w:rFonts w:ascii="Times New Roman" w:hAnsi="Times New Roman" w:cs="Times New Roman"/>
        </w:rPr>
        <w:t>。</w:t>
      </w:r>
    </w:p>
    <w:p w:rsidR="00C8133E" w:rsidRPr="000711D3" w:rsidRDefault="00C8133E" w:rsidP="00C8133E">
      <w:pPr>
        <w:spacing w:line="360" w:lineRule="auto"/>
        <w:ind w:firstLine="420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>其中</w:t>
      </w:r>
      <w:r w:rsidRPr="000711D3">
        <w:rPr>
          <w:rFonts w:ascii="Times New Roman" w:hAnsi="Times New Roman" w:cs="Times New Roman"/>
        </w:rPr>
        <w:t>SignString</w:t>
      </w:r>
      <w:r w:rsidRPr="000711D3">
        <w:rPr>
          <w:rFonts w:ascii="Times New Roman" w:hAnsi="Times New Roman" w:cs="Times New Roman"/>
        </w:rPr>
        <w:t>构造方法如下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522"/>
      </w:tblGrid>
      <w:tr w:rsidR="00C8133E" w:rsidRPr="000711D3" w:rsidTr="00C04170">
        <w:tc>
          <w:tcPr>
            <w:tcW w:w="8522" w:type="dxa"/>
          </w:tcPr>
          <w:p w:rsidR="00C8133E" w:rsidRPr="000711D3" w:rsidRDefault="00C8133E" w:rsidP="00C04170">
            <w:pPr>
              <w:pStyle w:val="HTML"/>
              <w:shd w:val="clear" w:color="auto" w:fill="EEEEEE"/>
              <w:spacing w:before="75" w:after="75"/>
              <w:rPr>
                <w:rFonts w:ascii="Times New Roman" w:hAnsi="Times New Roman" w:cs="Times New Roman"/>
                <w:color w:val="000066"/>
                <w:sz w:val="18"/>
                <w:szCs w:val="18"/>
              </w:rPr>
            </w:pPr>
            <w:r w:rsidRPr="000711D3">
              <w:rPr>
                <w:rFonts w:ascii="Times New Roman" w:hAnsi="Times New Roman" w:cs="Times New Roman"/>
                <w:color w:val="000066"/>
                <w:sz w:val="18"/>
                <w:szCs w:val="18"/>
              </w:rPr>
              <w:lastRenderedPageBreak/>
              <w:t>HTTPMethod\n</w:t>
            </w:r>
          </w:p>
          <w:p w:rsidR="00C8133E" w:rsidRPr="000711D3" w:rsidRDefault="00C8133E" w:rsidP="00C04170">
            <w:pPr>
              <w:pStyle w:val="HTML"/>
              <w:shd w:val="clear" w:color="auto" w:fill="EEEEEE"/>
              <w:spacing w:before="75" w:after="75"/>
              <w:rPr>
                <w:rFonts w:ascii="Times New Roman" w:hAnsi="Times New Roman" w:cs="Times New Roman"/>
                <w:color w:val="000066"/>
                <w:sz w:val="18"/>
                <w:szCs w:val="18"/>
              </w:rPr>
            </w:pPr>
            <w:r w:rsidRPr="000711D3">
              <w:rPr>
                <w:rFonts w:ascii="Times New Roman" w:hAnsi="Times New Roman" w:cs="Times New Roman"/>
                <w:color w:val="000066"/>
                <w:sz w:val="18"/>
                <w:szCs w:val="18"/>
              </w:rPr>
              <w:t>HOST\n</w:t>
            </w:r>
          </w:p>
          <w:p w:rsidR="00C8133E" w:rsidRPr="000711D3" w:rsidRDefault="00C8133E" w:rsidP="00C04170">
            <w:pPr>
              <w:pStyle w:val="HTML"/>
              <w:shd w:val="clear" w:color="auto" w:fill="EEEEEE"/>
              <w:spacing w:before="75" w:after="75"/>
              <w:rPr>
                <w:rFonts w:ascii="Times New Roman" w:hAnsi="Times New Roman" w:cs="Times New Roman"/>
                <w:color w:val="000066"/>
                <w:sz w:val="18"/>
                <w:szCs w:val="18"/>
              </w:rPr>
            </w:pPr>
            <w:r w:rsidRPr="000711D3">
              <w:rPr>
                <w:rFonts w:ascii="Times New Roman" w:hAnsi="Times New Roman" w:cs="Times New Roman"/>
                <w:color w:val="000066"/>
                <w:sz w:val="18"/>
                <w:szCs w:val="18"/>
              </w:rPr>
              <w:t>URI\n</w:t>
            </w:r>
          </w:p>
          <w:p w:rsidR="00C8133E" w:rsidRPr="000711D3" w:rsidRDefault="00640253" w:rsidP="00C04170">
            <w:pPr>
              <w:pStyle w:val="HTML"/>
              <w:shd w:val="clear" w:color="auto" w:fill="EEEEEE"/>
              <w:spacing w:before="75" w:after="7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color w:val="000066"/>
                <w:sz w:val="18"/>
                <w:szCs w:val="18"/>
              </w:rPr>
              <w:t>Params</w:t>
            </w:r>
          </w:p>
        </w:tc>
      </w:tr>
    </w:tbl>
    <w:p w:rsidR="00F811EC" w:rsidRPr="000711D3" w:rsidRDefault="00F811EC" w:rsidP="00C8133E">
      <w:pPr>
        <w:spacing w:line="360" w:lineRule="auto"/>
        <w:ind w:firstLine="420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>说明：</w:t>
      </w:r>
    </w:p>
    <w:p w:rsidR="00F811EC" w:rsidRPr="000711D3" w:rsidRDefault="00F811EC" w:rsidP="00C8133E">
      <w:pPr>
        <w:spacing w:line="360" w:lineRule="auto"/>
        <w:ind w:firstLine="420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>1. HOST</w:t>
      </w:r>
      <w:r w:rsidRPr="000711D3">
        <w:rPr>
          <w:rFonts w:ascii="Times New Roman" w:hAnsi="Times New Roman" w:cs="Times New Roman"/>
        </w:rPr>
        <w:t>不包括端口号；</w:t>
      </w:r>
    </w:p>
    <w:p w:rsidR="00F811EC" w:rsidRPr="000711D3" w:rsidRDefault="00F811EC" w:rsidP="00C8133E">
      <w:pPr>
        <w:spacing w:line="360" w:lineRule="auto"/>
        <w:ind w:firstLine="420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>2. HttpMethod</w:t>
      </w:r>
      <w:r w:rsidRPr="000711D3">
        <w:rPr>
          <w:rFonts w:ascii="Times New Roman" w:hAnsi="Times New Roman" w:cs="Times New Roman"/>
        </w:rPr>
        <w:t>为大写；</w:t>
      </w:r>
    </w:p>
    <w:p w:rsidR="00F811EC" w:rsidRPr="000711D3" w:rsidRDefault="00F811EC" w:rsidP="00C8133E">
      <w:pPr>
        <w:spacing w:line="360" w:lineRule="auto"/>
        <w:ind w:firstLine="420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 xml:space="preserve">3. </w:t>
      </w:r>
      <w:r w:rsidR="00640253">
        <w:rPr>
          <w:rFonts w:ascii="Times New Roman" w:hAnsi="Times New Roman" w:cs="Times New Roman" w:hint="eastAsia"/>
        </w:rPr>
        <w:t>Params</w:t>
      </w:r>
      <w:r w:rsidR="00640253">
        <w:rPr>
          <w:rFonts w:ascii="Times New Roman" w:hAnsi="Times New Roman" w:cs="Times New Roman" w:hint="eastAsia"/>
        </w:rPr>
        <w:t>在</w:t>
      </w:r>
      <w:r w:rsidR="00640253">
        <w:rPr>
          <w:rFonts w:ascii="Times New Roman" w:hAnsi="Times New Roman" w:cs="Times New Roman" w:hint="eastAsia"/>
        </w:rPr>
        <w:t>GET</w:t>
      </w:r>
      <w:r w:rsidR="00640253">
        <w:rPr>
          <w:rFonts w:ascii="Times New Roman" w:hAnsi="Times New Roman" w:cs="Times New Roman" w:hint="eastAsia"/>
        </w:rPr>
        <w:t>请求中为</w:t>
      </w:r>
      <w:r w:rsidR="00640253">
        <w:rPr>
          <w:rFonts w:ascii="Times New Roman" w:hAnsi="Times New Roman" w:cs="Times New Roman" w:hint="eastAsia"/>
        </w:rPr>
        <w:t>QueryString</w:t>
      </w:r>
      <w:r w:rsidR="00640253">
        <w:rPr>
          <w:rFonts w:ascii="Times New Roman" w:hAnsi="Times New Roman" w:cs="Times New Roman" w:hint="eastAsia"/>
        </w:rPr>
        <w:t>，在</w:t>
      </w:r>
      <w:r w:rsidR="00640253">
        <w:rPr>
          <w:rFonts w:ascii="Times New Roman" w:hAnsi="Times New Roman" w:cs="Times New Roman" w:hint="eastAsia"/>
        </w:rPr>
        <w:t>POST</w:t>
      </w:r>
      <w:r w:rsidR="00640253">
        <w:rPr>
          <w:rFonts w:ascii="Times New Roman" w:hAnsi="Times New Roman" w:cs="Times New Roman" w:hint="eastAsia"/>
        </w:rPr>
        <w:t>请求中为</w:t>
      </w:r>
      <w:r w:rsidR="0051133C">
        <w:rPr>
          <w:rFonts w:ascii="Times New Roman" w:hAnsi="Times New Roman" w:cs="Times New Roman" w:hint="eastAsia"/>
        </w:rPr>
        <w:t>Json</w:t>
      </w:r>
      <w:r w:rsidR="0051133C">
        <w:rPr>
          <w:rFonts w:ascii="Times New Roman" w:hAnsi="Times New Roman" w:cs="Times New Roman" w:hint="eastAsia"/>
        </w:rPr>
        <w:t>格式的</w:t>
      </w:r>
      <w:r w:rsidR="00640253">
        <w:rPr>
          <w:rFonts w:ascii="Times New Roman" w:hAnsi="Times New Roman" w:cs="Times New Roman" w:hint="eastAsia"/>
        </w:rPr>
        <w:t>PostData</w:t>
      </w:r>
      <w:r w:rsidR="00640253">
        <w:rPr>
          <w:rFonts w:ascii="Times New Roman" w:hAnsi="Times New Roman" w:cs="Times New Roman" w:hint="eastAsia"/>
        </w:rPr>
        <w:t>。</w:t>
      </w:r>
      <w:r w:rsidRPr="000711D3">
        <w:rPr>
          <w:rFonts w:ascii="Times New Roman" w:hAnsi="Times New Roman" w:cs="Times New Roman"/>
        </w:rPr>
        <w:t>为空时，取值空字符串</w:t>
      </w:r>
      <w:r w:rsidRPr="000711D3">
        <w:rPr>
          <w:rFonts w:ascii="Times New Roman" w:hAnsi="Times New Roman" w:cs="Times New Roman"/>
        </w:rPr>
        <w:t>""</w:t>
      </w:r>
    </w:p>
    <w:p w:rsidR="00D14AD4" w:rsidRPr="000711D3" w:rsidRDefault="00D14AD4" w:rsidP="00C8133E">
      <w:pPr>
        <w:spacing w:line="360" w:lineRule="auto"/>
        <w:ind w:firstLine="420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 xml:space="preserve">4. </w:t>
      </w:r>
      <w:r w:rsidRPr="000711D3">
        <w:rPr>
          <w:rFonts w:ascii="Times New Roman" w:hAnsi="Times New Roman" w:cs="Times New Roman"/>
        </w:rPr>
        <w:t>所有字段必须采用</w:t>
      </w:r>
      <w:r w:rsidRPr="000711D3">
        <w:rPr>
          <w:rFonts w:ascii="Times New Roman" w:hAnsi="Times New Roman" w:cs="Times New Roman"/>
        </w:rPr>
        <w:t>UTF-8</w:t>
      </w:r>
      <w:r w:rsidRPr="000711D3">
        <w:rPr>
          <w:rFonts w:ascii="Times New Roman" w:hAnsi="Times New Roman" w:cs="Times New Roman"/>
        </w:rPr>
        <w:t>进行</w:t>
      </w:r>
      <w:r w:rsidRPr="000711D3">
        <w:rPr>
          <w:rFonts w:ascii="Times New Roman" w:hAnsi="Times New Roman" w:cs="Times New Roman"/>
        </w:rPr>
        <w:t>URL</w:t>
      </w:r>
      <w:r w:rsidRPr="000711D3">
        <w:rPr>
          <w:rFonts w:ascii="Times New Roman" w:hAnsi="Times New Roman" w:cs="Times New Roman"/>
        </w:rPr>
        <w:t>解码；</w:t>
      </w:r>
    </w:p>
    <w:p w:rsidR="00D14AD4" w:rsidRPr="000711D3" w:rsidRDefault="00D14AD4" w:rsidP="00C8133E">
      <w:pPr>
        <w:spacing w:line="360" w:lineRule="auto"/>
        <w:ind w:firstLine="420"/>
        <w:rPr>
          <w:rFonts w:ascii="Times New Roman" w:hAnsi="Times New Roman" w:cs="Times New Roman"/>
        </w:rPr>
      </w:pPr>
    </w:p>
    <w:p w:rsidR="00C8133E" w:rsidRPr="000711D3" w:rsidRDefault="00C8133E" w:rsidP="00C8133E">
      <w:pPr>
        <w:spacing w:line="360" w:lineRule="auto"/>
        <w:ind w:firstLine="420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>例如，如果一个请求为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522"/>
      </w:tblGrid>
      <w:tr w:rsidR="00C8133E" w:rsidRPr="000711D3" w:rsidTr="00C04170">
        <w:tc>
          <w:tcPr>
            <w:tcW w:w="8522" w:type="dxa"/>
          </w:tcPr>
          <w:p w:rsidR="00C8133E" w:rsidRPr="000711D3" w:rsidRDefault="00C8133E" w:rsidP="00283B54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0711D3">
              <w:rPr>
                <w:rFonts w:ascii="Times New Roman" w:hAnsi="Times New Roman" w:cs="Times New Roman"/>
              </w:rPr>
              <w:t>https://idm.example.com/createUser?</w:t>
            </w:r>
            <w:r w:rsidR="001F6667" w:rsidRPr="000711D3">
              <w:rPr>
                <w:rFonts w:ascii="Times New Roman" w:hAnsi="Times New Roman" w:cs="Times New Roman"/>
              </w:rPr>
              <w:t>userName=Jason&amp;</w:t>
            </w:r>
            <w:bookmarkStart w:id="36" w:name="OLE_LINK5"/>
            <w:bookmarkStart w:id="37" w:name="OLE_LINK6"/>
            <w:r w:rsidR="00283B54" w:rsidRPr="000711D3">
              <w:rPr>
                <w:rFonts w:ascii="Times New Roman" w:hAnsi="Times New Roman" w:cs="Times New Roman"/>
              </w:rPr>
              <w:t>tws</w:t>
            </w:r>
            <w:r w:rsidR="001C2D35" w:rsidRPr="000711D3">
              <w:rPr>
                <w:rFonts w:ascii="Times New Roman" w:hAnsi="Times New Roman" w:cs="Times New Roman"/>
              </w:rPr>
              <w:t>A</w:t>
            </w:r>
            <w:r w:rsidRPr="000711D3">
              <w:rPr>
                <w:rFonts w:ascii="Times New Roman" w:hAnsi="Times New Roman" w:cs="Times New Roman"/>
              </w:rPr>
              <w:t>ccessKeyId</w:t>
            </w:r>
            <w:bookmarkEnd w:id="36"/>
            <w:bookmarkEnd w:id="37"/>
            <w:r w:rsidRPr="000711D3">
              <w:rPr>
                <w:rFonts w:ascii="Times New Roman" w:hAnsi="Times New Roman" w:cs="Times New Roman"/>
              </w:rPr>
              <w:t>=AKIAIOSFODNN7EXAMPLE&amp;signatureMethod=HmacSHA256&amp;signatureVersion=1&amp;timestamp=20140325232010</w:t>
            </w:r>
          </w:p>
        </w:tc>
      </w:tr>
    </w:tbl>
    <w:p w:rsidR="00C8133E" w:rsidRPr="000711D3" w:rsidRDefault="00C8133E" w:rsidP="00C8133E">
      <w:pPr>
        <w:spacing w:line="360" w:lineRule="auto"/>
        <w:ind w:firstLine="420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>那么构造的签名字符串为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522"/>
      </w:tblGrid>
      <w:tr w:rsidR="00C8133E" w:rsidRPr="000711D3" w:rsidTr="00C04170">
        <w:tc>
          <w:tcPr>
            <w:tcW w:w="8522" w:type="dxa"/>
          </w:tcPr>
          <w:p w:rsidR="00C8133E" w:rsidRPr="000711D3" w:rsidRDefault="00C8133E" w:rsidP="00C04170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0711D3">
              <w:rPr>
                <w:rFonts w:ascii="Times New Roman" w:hAnsi="Times New Roman" w:cs="Times New Roman"/>
              </w:rPr>
              <w:t>GET\n</w:t>
            </w:r>
          </w:p>
          <w:p w:rsidR="00C8133E" w:rsidRPr="000711D3" w:rsidRDefault="00C8133E" w:rsidP="00C04170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0711D3">
              <w:rPr>
                <w:rFonts w:ascii="Times New Roman" w:hAnsi="Times New Roman" w:cs="Times New Roman"/>
              </w:rPr>
              <w:t>idm.example.com\n</w:t>
            </w:r>
          </w:p>
          <w:p w:rsidR="00C8133E" w:rsidRPr="000711D3" w:rsidRDefault="00C8133E" w:rsidP="00C04170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0711D3">
              <w:rPr>
                <w:rFonts w:ascii="Times New Roman" w:hAnsi="Times New Roman" w:cs="Times New Roman"/>
              </w:rPr>
              <w:t>/createUser\n</w:t>
            </w:r>
          </w:p>
          <w:p w:rsidR="00C8133E" w:rsidRPr="000711D3" w:rsidRDefault="00C8133E" w:rsidP="00C04170">
            <w:pPr>
              <w:spacing w:line="360" w:lineRule="auto"/>
              <w:rPr>
                <w:rFonts w:ascii="Times New Roman" w:hAnsi="Times New Roman" w:cs="Times New Roman"/>
              </w:rPr>
            </w:pPr>
          </w:p>
        </w:tc>
      </w:tr>
    </w:tbl>
    <w:p w:rsidR="00C8133E" w:rsidRPr="000711D3" w:rsidRDefault="00C8133E" w:rsidP="00C8133E">
      <w:pPr>
        <w:spacing w:line="360" w:lineRule="auto"/>
        <w:ind w:firstLine="420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>如果按照签名算法计算出来的签名值为：</w:t>
      </w:r>
    </w:p>
    <w:p w:rsidR="00C8133E" w:rsidRPr="000711D3" w:rsidRDefault="00C8133E" w:rsidP="00C8133E">
      <w:pPr>
        <w:spacing w:line="360" w:lineRule="auto"/>
        <w:ind w:firstLine="420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>i91nKc4PWAt0JJIdXwz9HxZCJDdiy6cf%2FMj6vPxyYIs%3D</w:t>
      </w:r>
    </w:p>
    <w:p w:rsidR="00C8133E" w:rsidRPr="000711D3" w:rsidRDefault="005C7D27" w:rsidP="00C8133E">
      <w:pPr>
        <w:spacing w:line="360" w:lineRule="auto"/>
        <w:ind w:firstLine="420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>那么，最终构造出来的请求</w:t>
      </w:r>
      <w:r w:rsidRPr="000711D3">
        <w:rPr>
          <w:rFonts w:ascii="Times New Roman" w:hAnsi="Times New Roman" w:cs="Times New Roman"/>
        </w:rPr>
        <w:t>URL</w:t>
      </w:r>
      <w:r w:rsidRPr="000711D3">
        <w:rPr>
          <w:rFonts w:ascii="Times New Roman" w:hAnsi="Times New Roman" w:cs="Times New Roman"/>
        </w:rPr>
        <w:t>添加上这个签名字段即可，样例如下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522"/>
      </w:tblGrid>
      <w:tr w:rsidR="00C8133E" w:rsidRPr="000711D3" w:rsidTr="00C04170">
        <w:tc>
          <w:tcPr>
            <w:tcW w:w="8522" w:type="dxa"/>
          </w:tcPr>
          <w:p w:rsidR="00C8133E" w:rsidRPr="000711D3" w:rsidRDefault="00C8133E" w:rsidP="00C04170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0711D3">
              <w:rPr>
                <w:rFonts w:ascii="Times New Roman" w:hAnsi="Times New Roman" w:cs="Times New Roman"/>
              </w:rPr>
              <w:t>https://idm.example.com/createUser?</w:t>
            </w:r>
            <w:r w:rsidR="00E85FD3" w:rsidRPr="000711D3">
              <w:rPr>
                <w:rFonts w:ascii="Times New Roman" w:hAnsi="Times New Roman" w:cs="Times New Roman"/>
              </w:rPr>
              <w:t>userName=Jason&amp;</w:t>
            </w:r>
            <w:r w:rsidR="00CF47D3" w:rsidRPr="000711D3">
              <w:rPr>
                <w:rFonts w:ascii="Times New Roman" w:hAnsi="Times New Roman" w:cs="Times New Roman"/>
              </w:rPr>
              <w:t>twsAccessKeyId</w:t>
            </w:r>
            <w:r w:rsidRPr="000711D3">
              <w:rPr>
                <w:rFonts w:ascii="Times New Roman" w:hAnsi="Times New Roman" w:cs="Times New Roman"/>
              </w:rPr>
              <w:t>=AKIAIOSFODNN7EXAMPLE&amp;signatureMethod=HmacSHA256&amp;signatureVersion=1&amp;timestamp=20140325232010&amp;signature=i91nKc4PWAt0JJIdXwz9HxZCJDdiy6cf%2FMj6vPxyYIs%3D</w:t>
            </w:r>
          </w:p>
        </w:tc>
      </w:tr>
    </w:tbl>
    <w:p w:rsidR="00892302" w:rsidRPr="000711D3" w:rsidRDefault="00892302" w:rsidP="00A75D9B">
      <w:pPr>
        <w:spacing w:line="360" w:lineRule="auto"/>
        <w:ind w:firstLine="420"/>
        <w:rPr>
          <w:rFonts w:ascii="Times New Roman" w:hAnsi="Times New Roman" w:cs="Times New Roman"/>
        </w:rPr>
      </w:pPr>
    </w:p>
    <w:p w:rsidR="00EA5615" w:rsidRPr="000711D3" w:rsidRDefault="005A4C30" w:rsidP="004E6B30">
      <w:pPr>
        <w:pStyle w:val="1"/>
        <w:rPr>
          <w:rFonts w:hAnsi="Times New Roman"/>
        </w:rPr>
      </w:pPr>
      <w:bookmarkStart w:id="38" w:name="_Toc385504465"/>
      <w:r w:rsidRPr="000711D3">
        <w:rPr>
          <w:rFonts w:hAnsi="Times New Roman"/>
        </w:rPr>
        <w:lastRenderedPageBreak/>
        <w:t>流程</w:t>
      </w:r>
      <w:bookmarkEnd w:id="38"/>
    </w:p>
    <w:p w:rsidR="00EA5615" w:rsidRPr="000711D3" w:rsidRDefault="0011541F" w:rsidP="004E6B30">
      <w:pPr>
        <w:pStyle w:val="2"/>
      </w:pPr>
      <w:bookmarkStart w:id="39" w:name="_Toc385504466"/>
      <w:r w:rsidRPr="000711D3">
        <w:t>用户管理</w:t>
      </w:r>
      <w:bookmarkEnd w:id="39"/>
    </w:p>
    <w:p w:rsidR="0000162C" w:rsidRPr="000711D3" w:rsidRDefault="0000162C" w:rsidP="0000162C">
      <w:pPr>
        <w:spacing w:line="360" w:lineRule="auto"/>
        <w:ind w:firstLine="420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>创建用户、</w:t>
      </w:r>
      <w:r w:rsidRPr="000711D3">
        <w:rPr>
          <w:rFonts w:ascii="Times New Roman" w:hAnsi="Times New Roman" w:cs="Times New Roman"/>
        </w:rPr>
        <w:t>AccessKey</w:t>
      </w:r>
      <w:r w:rsidRPr="000711D3">
        <w:rPr>
          <w:rFonts w:ascii="Times New Roman" w:hAnsi="Times New Roman" w:cs="Times New Roman"/>
        </w:rPr>
        <w:t>以及</w:t>
      </w:r>
      <w:r w:rsidRPr="000711D3">
        <w:rPr>
          <w:rFonts w:ascii="Times New Roman" w:hAnsi="Times New Roman" w:cs="Times New Roman"/>
        </w:rPr>
        <w:t>Policy</w:t>
      </w:r>
      <w:r w:rsidRPr="000711D3">
        <w:rPr>
          <w:rFonts w:ascii="Times New Roman" w:hAnsi="Times New Roman" w:cs="Times New Roman"/>
        </w:rPr>
        <w:t>的序列图如下所示：</w:t>
      </w:r>
    </w:p>
    <w:p w:rsidR="0000162C" w:rsidRPr="000711D3" w:rsidRDefault="00416023" w:rsidP="0000162C">
      <w:pPr>
        <w:spacing w:line="360" w:lineRule="auto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object w:dxaOrig="11463" w:dyaOrig="8629">
          <v:shape id="_x0000_i1026" type="#_x0000_t75" style="width:415.2pt;height:312.6pt" o:ole="">
            <v:imagedata r:id="rId10" o:title=""/>
          </v:shape>
          <o:OLEObject Type="Embed" ProgID="Visio.Drawing.11" ShapeID="_x0000_i1026" DrawAspect="Content" ObjectID="_1460809384" r:id="rId11"/>
        </w:object>
      </w:r>
    </w:p>
    <w:p w:rsidR="00C31A0E" w:rsidRPr="000711D3" w:rsidRDefault="00C31A0E" w:rsidP="0000162C">
      <w:pPr>
        <w:spacing w:line="360" w:lineRule="auto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ab/>
      </w:r>
      <w:r w:rsidRPr="000711D3">
        <w:rPr>
          <w:rFonts w:ascii="Times New Roman" w:hAnsi="Times New Roman" w:cs="Times New Roman"/>
        </w:rPr>
        <w:t>说明如下：</w:t>
      </w:r>
    </w:p>
    <w:p w:rsidR="0000162C" w:rsidRPr="000711D3" w:rsidRDefault="00C31A0E" w:rsidP="00D17344">
      <w:pPr>
        <w:numPr>
          <w:ilvl w:val="0"/>
          <w:numId w:val="11"/>
        </w:numPr>
        <w:spacing w:line="360" w:lineRule="auto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>首先</w:t>
      </w:r>
      <w:r w:rsidR="003074F7" w:rsidRPr="000711D3">
        <w:rPr>
          <w:rFonts w:ascii="Times New Roman" w:hAnsi="Times New Roman" w:cs="Times New Roman"/>
        </w:rPr>
        <w:t>，</w:t>
      </w:r>
      <w:r w:rsidR="00D17344" w:rsidRPr="000711D3">
        <w:rPr>
          <w:rFonts w:ascii="Times New Roman" w:hAnsi="Times New Roman" w:cs="Times New Roman"/>
        </w:rPr>
        <w:t>客户端程序调用</w:t>
      </w:r>
      <w:r w:rsidR="00D17344" w:rsidRPr="000711D3">
        <w:rPr>
          <w:rFonts w:ascii="Times New Roman" w:hAnsi="Times New Roman" w:cs="Times New Roman"/>
        </w:rPr>
        <w:t>IDM</w:t>
      </w:r>
      <w:r w:rsidR="00D17344" w:rsidRPr="000711D3">
        <w:rPr>
          <w:rFonts w:ascii="Times New Roman" w:hAnsi="Times New Roman" w:cs="Times New Roman"/>
        </w:rPr>
        <w:t>接口创建用户；</w:t>
      </w:r>
    </w:p>
    <w:p w:rsidR="00D17344" w:rsidRPr="000711D3" w:rsidRDefault="00D17344" w:rsidP="00D17344">
      <w:pPr>
        <w:numPr>
          <w:ilvl w:val="0"/>
          <w:numId w:val="11"/>
        </w:numPr>
        <w:spacing w:line="360" w:lineRule="auto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>IDM</w:t>
      </w:r>
      <w:r w:rsidRPr="000711D3">
        <w:rPr>
          <w:rFonts w:ascii="Times New Roman" w:hAnsi="Times New Roman" w:cs="Times New Roman"/>
        </w:rPr>
        <w:t>系统对请求进行鉴权，如果认证失败则直接返回失败信息；</w:t>
      </w:r>
    </w:p>
    <w:p w:rsidR="00D17344" w:rsidRPr="000711D3" w:rsidRDefault="00D17344" w:rsidP="00D17344">
      <w:pPr>
        <w:numPr>
          <w:ilvl w:val="0"/>
          <w:numId w:val="11"/>
        </w:numPr>
        <w:spacing w:line="360" w:lineRule="auto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>IDM</w:t>
      </w:r>
      <w:r w:rsidRPr="000711D3">
        <w:rPr>
          <w:rFonts w:ascii="Times New Roman" w:hAnsi="Times New Roman" w:cs="Times New Roman"/>
        </w:rPr>
        <w:t>将用户信息保存到数据库；</w:t>
      </w:r>
    </w:p>
    <w:p w:rsidR="00C31A0E" w:rsidRPr="000711D3" w:rsidRDefault="00C31A0E" w:rsidP="00D17344">
      <w:pPr>
        <w:numPr>
          <w:ilvl w:val="0"/>
          <w:numId w:val="11"/>
        </w:numPr>
        <w:spacing w:line="360" w:lineRule="auto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>IDM</w:t>
      </w:r>
      <w:r w:rsidRPr="000711D3">
        <w:rPr>
          <w:rFonts w:ascii="Times New Roman" w:hAnsi="Times New Roman" w:cs="Times New Roman"/>
        </w:rPr>
        <w:t>系统返回用户信息给客户端；</w:t>
      </w:r>
    </w:p>
    <w:p w:rsidR="00C31A0E" w:rsidRPr="000711D3" w:rsidRDefault="00C31A0E" w:rsidP="00D17344">
      <w:pPr>
        <w:numPr>
          <w:ilvl w:val="0"/>
          <w:numId w:val="11"/>
        </w:numPr>
        <w:spacing w:line="360" w:lineRule="auto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>接下来，客户端</w:t>
      </w:r>
      <w:r w:rsidR="00236957" w:rsidRPr="000711D3">
        <w:rPr>
          <w:rFonts w:ascii="Times New Roman" w:hAnsi="Times New Roman" w:cs="Times New Roman"/>
        </w:rPr>
        <w:t>调用</w:t>
      </w:r>
      <w:r w:rsidR="00236957" w:rsidRPr="000711D3">
        <w:rPr>
          <w:rFonts w:ascii="Times New Roman" w:hAnsi="Times New Roman" w:cs="Times New Roman"/>
        </w:rPr>
        <w:t>IDM</w:t>
      </w:r>
      <w:r w:rsidR="00236957" w:rsidRPr="000711D3">
        <w:rPr>
          <w:rFonts w:ascii="Times New Roman" w:hAnsi="Times New Roman" w:cs="Times New Roman"/>
        </w:rPr>
        <w:t>接口创建</w:t>
      </w:r>
      <w:r w:rsidR="00B55069" w:rsidRPr="000711D3">
        <w:rPr>
          <w:rFonts w:ascii="Times New Roman" w:hAnsi="Times New Roman" w:cs="Times New Roman"/>
        </w:rPr>
        <w:t>AccessKey</w:t>
      </w:r>
      <w:r w:rsidR="00B55069" w:rsidRPr="000711D3">
        <w:rPr>
          <w:rFonts w:ascii="Times New Roman" w:hAnsi="Times New Roman" w:cs="Times New Roman"/>
        </w:rPr>
        <w:t>和</w:t>
      </w:r>
      <w:r w:rsidR="00B55069" w:rsidRPr="000711D3">
        <w:rPr>
          <w:rFonts w:ascii="Times New Roman" w:hAnsi="Times New Roman" w:cs="Times New Roman"/>
        </w:rPr>
        <w:t>SecretAccessKey</w:t>
      </w:r>
      <w:r w:rsidR="00B55069" w:rsidRPr="000711D3">
        <w:rPr>
          <w:rFonts w:ascii="Times New Roman" w:hAnsi="Times New Roman" w:cs="Times New Roman"/>
        </w:rPr>
        <w:t>；</w:t>
      </w:r>
    </w:p>
    <w:p w:rsidR="002E7130" w:rsidRPr="000711D3" w:rsidRDefault="002E7130" w:rsidP="00D17344">
      <w:pPr>
        <w:numPr>
          <w:ilvl w:val="0"/>
          <w:numId w:val="11"/>
        </w:numPr>
        <w:spacing w:line="360" w:lineRule="auto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>IDM</w:t>
      </w:r>
      <w:r w:rsidRPr="000711D3">
        <w:rPr>
          <w:rFonts w:ascii="Times New Roman" w:hAnsi="Times New Roman" w:cs="Times New Roman"/>
        </w:rPr>
        <w:t>系统对请求进行鉴权，如果认证失败则直接返回失败信息；</w:t>
      </w:r>
    </w:p>
    <w:p w:rsidR="00B55069" w:rsidRPr="000711D3" w:rsidRDefault="00B55069" w:rsidP="00D17344">
      <w:pPr>
        <w:numPr>
          <w:ilvl w:val="0"/>
          <w:numId w:val="11"/>
        </w:numPr>
        <w:spacing w:line="360" w:lineRule="auto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>IDM</w:t>
      </w:r>
      <w:r w:rsidRPr="000711D3">
        <w:rPr>
          <w:rFonts w:ascii="Times New Roman" w:hAnsi="Times New Roman" w:cs="Times New Roman"/>
        </w:rPr>
        <w:t>接口认证通过之后，</w:t>
      </w:r>
      <w:r w:rsidR="00361983" w:rsidRPr="000711D3">
        <w:rPr>
          <w:rFonts w:ascii="Times New Roman" w:hAnsi="Times New Roman" w:cs="Times New Roman"/>
        </w:rPr>
        <w:t>IDM</w:t>
      </w:r>
      <w:r w:rsidR="00361983" w:rsidRPr="000711D3">
        <w:rPr>
          <w:rFonts w:ascii="Times New Roman" w:hAnsi="Times New Roman" w:cs="Times New Roman"/>
        </w:rPr>
        <w:t>系统创建</w:t>
      </w:r>
      <w:r w:rsidRPr="000711D3">
        <w:rPr>
          <w:rFonts w:ascii="Times New Roman" w:hAnsi="Times New Roman" w:cs="Times New Roman"/>
        </w:rPr>
        <w:t>AKSK</w:t>
      </w:r>
      <w:r w:rsidR="003E5521" w:rsidRPr="000711D3">
        <w:rPr>
          <w:rFonts w:ascii="Times New Roman" w:hAnsi="Times New Roman" w:cs="Times New Roman"/>
        </w:rPr>
        <w:t>；</w:t>
      </w:r>
    </w:p>
    <w:p w:rsidR="003E5521" w:rsidRPr="000711D3" w:rsidRDefault="00A60D27" w:rsidP="00D17344">
      <w:pPr>
        <w:numPr>
          <w:ilvl w:val="0"/>
          <w:numId w:val="11"/>
        </w:numPr>
        <w:spacing w:line="360" w:lineRule="auto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>IDM</w:t>
      </w:r>
      <w:r w:rsidR="003E5521" w:rsidRPr="000711D3">
        <w:rPr>
          <w:rFonts w:ascii="Times New Roman" w:hAnsi="Times New Roman" w:cs="Times New Roman"/>
        </w:rPr>
        <w:t>将新产生的</w:t>
      </w:r>
      <w:r w:rsidR="003E5521" w:rsidRPr="000711D3">
        <w:rPr>
          <w:rFonts w:ascii="Times New Roman" w:hAnsi="Times New Roman" w:cs="Times New Roman"/>
        </w:rPr>
        <w:t>AKSK</w:t>
      </w:r>
      <w:r w:rsidR="003E5521" w:rsidRPr="000711D3">
        <w:rPr>
          <w:rFonts w:ascii="Times New Roman" w:hAnsi="Times New Roman" w:cs="Times New Roman"/>
        </w:rPr>
        <w:t>保存入库；</w:t>
      </w:r>
    </w:p>
    <w:p w:rsidR="004A1868" w:rsidRPr="000711D3" w:rsidRDefault="004A1868" w:rsidP="00D17344">
      <w:pPr>
        <w:numPr>
          <w:ilvl w:val="0"/>
          <w:numId w:val="11"/>
        </w:numPr>
        <w:spacing w:line="360" w:lineRule="auto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>IDM</w:t>
      </w:r>
      <w:r w:rsidRPr="000711D3">
        <w:rPr>
          <w:rFonts w:ascii="Times New Roman" w:hAnsi="Times New Roman" w:cs="Times New Roman"/>
        </w:rPr>
        <w:t>系统返回用户</w:t>
      </w:r>
      <w:r w:rsidRPr="000711D3">
        <w:rPr>
          <w:rFonts w:ascii="Times New Roman" w:hAnsi="Times New Roman" w:cs="Times New Roman"/>
        </w:rPr>
        <w:t>AKSK</w:t>
      </w:r>
      <w:r w:rsidRPr="000711D3">
        <w:rPr>
          <w:rFonts w:ascii="Times New Roman" w:hAnsi="Times New Roman" w:cs="Times New Roman"/>
        </w:rPr>
        <w:t>信息给客户端；</w:t>
      </w:r>
    </w:p>
    <w:p w:rsidR="00624910" w:rsidRPr="000711D3" w:rsidRDefault="00624910" w:rsidP="00D17344">
      <w:pPr>
        <w:numPr>
          <w:ilvl w:val="0"/>
          <w:numId w:val="11"/>
        </w:numPr>
        <w:spacing w:line="360" w:lineRule="auto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>最后，客户端调用</w:t>
      </w:r>
      <w:r w:rsidRPr="000711D3">
        <w:rPr>
          <w:rFonts w:ascii="Times New Roman" w:hAnsi="Times New Roman" w:cs="Times New Roman"/>
        </w:rPr>
        <w:t>IDM</w:t>
      </w:r>
      <w:r w:rsidRPr="000711D3">
        <w:rPr>
          <w:rFonts w:ascii="Times New Roman" w:hAnsi="Times New Roman" w:cs="Times New Roman"/>
        </w:rPr>
        <w:t>接口创建</w:t>
      </w:r>
      <w:r w:rsidR="00E32546" w:rsidRPr="000711D3">
        <w:rPr>
          <w:rFonts w:ascii="Times New Roman" w:hAnsi="Times New Roman" w:cs="Times New Roman"/>
        </w:rPr>
        <w:t>用户</w:t>
      </w:r>
      <w:r w:rsidRPr="000711D3">
        <w:rPr>
          <w:rFonts w:ascii="Times New Roman" w:hAnsi="Times New Roman" w:cs="Times New Roman"/>
        </w:rPr>
        <w:t>策略；</w:t>
      </w:r>
    </w:p>
    <w:p w:rsidR="001E5B56" w:rsidRPr="000711D3" w:rsidRDefault="001E5B56" w:rsidP="001E5B56">
      <w:pPr>
        <w:numPr>
          <w:ilvl w:val="0"/>
          <w:numId w:val="11"/>
        </w:numPr>
        <w:spacing w:line="360" w:lineRule="auto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lastRenderedPageBreak/>
        <w:t>IDM</w:t>
      </w:r>
      <w:r w:rsidRPr="000711D3">
        <w:rPr>
          <w:rFonts w:ascii="Times New Roman" w:hAnsi="Times New Roman" w:cs="Times New Roman"/>
        </w:rPr>
        <w:t>系统对请求进行鉴权，如果认证失败则直接返回失败信息；</w:t>
      </w:r>
    </w:p>
    <w:p w:rsidR="00624910" w:rsidRPr="000711D3" w:rsidRDefault="00624910" w:rsidP="00D17344">
      <w:pPr>
        <w:numPr>
          <w:ilvl w:val="0"/>
          <w:numId w:val="11"/>
        </w:numPr>
        <w:spacing w:line="360" w:lineRule="auto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>IDM</w:t>
      </w:r>
      <w:r w:rsidRPr="000711D3">
        <w:rPr>
          <w:rFonts w:ascii="Times New Roman" w:hAnsi="Times New Roman" w:cs="Times New Roman"/>
        </w:rPr>
        <w:t>认证通过之后，</w:t>
      </w:r>
      <w:r w:rsidR="004E5E72" w:rsidRPr="000711D3">
        <w:rPr>
          <w:rFonts w:ascii="Times New Roman" w:hAnsi="Times New Roman" w:cs="Times New Roman"/>
        </w:rPr>
        <w:t>创建</w:t>
      </w:r>
      <w:r w:rsidR="00E32546" w:rsidRPr="000711D3">
        <w:rPr>
          <w:rFonts w:ascii="Times New Roman" w:hAnsi="Times New Roman" w:cs="Times New Roman"/>
        </w:rPr>
        <w:t>用户</w:t>
      </w:r>
      <w:r w:rsidR="004E5E72" w:rsidRPr="000711D3">
        <w:rPr>
          <w:rFonts w:ascii="Times New Roman" w:hAnsi="Times New Roman" w:cs="Times New Roman"/>
        </w:rPr>
        <w:t>策略</w:t>
      </w:r>
      <w:r w:rsidRPr="000711D3">
        <w:rPr>
          <w:rFonts w:ascii="Times New Roman" w:hAnsi="Times New Roman" w:cs="Times New Roman"/>
        </w:rPr>
        <w:t>；</w:t>
      </w:r>
    </w:p>
    <w:p w:rsidR="00624910" w:rsidRPr="000711D3" w:rsidRDefault="00CB0EFF" w:rsidP="00D17344">
      <w:pPr>
        <w:numPr>
          <w:ilvl w:val="0"/>
          <w:numId w:val="11"/>
        </w:numPr>
        <w:spacing w:line="360" w:lineRule="auto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>IDM</w:t>
      </w:r>
      <w:r w:rsidR="00624910" w:rsidRPr="000711D3">
        <w:rPr>
          <w:rFonts w:ascii="Times New Roman" w:hAnsi="Times New Roman" w:cs="Times New Roman"/>
        </w:rPr>
        <w:t>检查通过之后，将</w:t>
      </w:r>
      <w:r w:rsidR="0029706F" w:rsidRPr="000711D3">
        <w:rPr>
          <w:rFonts w:ascii="Times New Roman" w:hAnsi="Times New Roman" w:cs="Times New Roman"/>
        </w:rPr>
        <w:t>用户</w:t>
      </w:r>
      <w:r w:rsidR="00624910" w:rsidRPr="000711D3">
        <w:rPr>
          <w:rFonts w:ascii="Times New Roman" w:hAnsi="Times New Roman" w:cs="Times New Roman"/>
        </w:rPr>
        <w:t>策略保存入库；</w:t>
      </w:r>
    </w:p>
    <w:p w:rsidR="00CB0EFF" w:rsidRPr="000711D3" w:rsidRDefault="00CB0EFF" w:rsidP="00D17344">
      <w:pPr>
        <w:numPr>
          <w:ilvl w:val="0"/>
          <w:numId w:val="11"/>
        </w:numPr>
        <w:spacing w:line="360" w:lineRule="auto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>IDM</w:t>
      </w:r>
      <w:r w:rsidRPr="000711D3">
        <w:rPr>
          <w:rFonts w:ascii="Times New Roman" w:hAnsi="Times New Roman" w:cs="Times New Roman"/>
        </w:rPr>
        <w:t>将</w:t>
      </w:r>
      <w:r w:rsidR="0029706F" w:rsidRPr="000711D3">
        <w:rPr>
          <w:rFonts w:ascii="Times New Roman" w:hAnsi="Times New Roman" w:cs="Times New Roman"/>
        </w:rPr>
        <w:t>用户</w:t>
      </w:r>
      <w:r w:rsidRPr="000711D3">
        <w:rPr>
          <w:rFonts w:ascii="Times New Roman" w:hAnsi="Times New Roman" w:cs="Times New Roman"/>
        </w:rPr>
        <w:t>策略信息返回给</w:t>
      </w:r>
      <w:r w:rsidRPr="000711D3">
        <w:rPr>
          <w:rFonts w:ascii="Times New Roman" w:hAnsi="Times New Roman" w:cs="Times New Roman"/>
        </w:rPr>
        <w:t>IDM</w:t>
      </w:r>
      <w:r w:rsidRPr="000711D3">
        <w:rPr>
          <w:rFonts w:ascii="Times New Roman" w:hAnsi="Times New Roman" w:cs="Times New Roman"/>
        </w:rPr>
        <w:t>系统；</w:t>
      </w:r>
    </w:p>
    <w:p w:rsidR="00624910" w:rsidRPr="000711D3" w:rsidRDefault="004469E7" w:rsidP="00D17344">
      <w:pPr>
        <w:numPr>
          <w:ilvl w:val="0"/>
          <w:numId w:val="11"/>
        </w:numPr>
        <w:spacing w:line="360" w:lineRule="auto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>IDM</w:t>
      </w:r>
      <w:r w:rsidR="00624910" w:rsidRPr="000711D3">
        <w:rPr>
          <w:rFonts w:ascii="Times New Roman" w:hAnsi="Times New Roman" w:cs="Times New Roman"/>
        </w:rPr>
        <w:t>返回</w:t>
      </w:r>
      <w:r w:rsidR="0029706F" w:rsidRPr="000711D3">
        <w:rPr>
          <w:rFonts w:ascii="Times New Roman" w:hAnsi="Times New Roman" w:cs="Times New Roman"/>
        </w:rPr>
        <w:t>用户</w:t>
      </w:r>
      <w:r w:rsidR="00265213" w:rsidRPr="000711D3">
        <w:rPr>
          <w:rFonts w:ascii="Times New Roman" w:hAnsi="Times New Roman" w:cs="Times New Roman"/>
        </w:rPr>
        <w:t>策略创建的</w:t>
      </w:r>
      <w:r w:rsidR="00624910" w:rsidRPr="000711D3">
        <w:rPr>
          <w:rFonts w:ascii="Times New Roman" w:hAnsi="Times New Roman" w:cs="Times New Roman"/>
        </w:rPr>
        <w:t>结果</w:t>
      </w:r>
      <w:r w:rsidRPr="000711D3">
        <w:rPr>
          <w:rFonts w:ascii="Times New Roman" w:hAnsi="Times New Roman" w:cs="Times New Roman"/>
        </w:rPr>
        <w:t>给客户端</w:t>
      </w:r>
      <w:r w:rsidR="00624910" w:rsidRPr="000711D3">
        <w:rPr>
          <w:rFonts w:ascii="Times New Roman" w:hAnsi="Times New Roman" w:cs="Times New Roman"/>
        </w:rPr>
        <w:t>；</w:t>
      </w:r>
    </w:p>
    <w:p w:rsidR="004C0685" w:rsidRPr="000711D3" w:rsidRDefault="008C5A0A" w:rsidP="004C0685">
      <w:pPr>
        <w:pStyle w:val="2"/>
      </w:pPr>
      <w:bookmarkStart w:id="40" w:name="_Toc385504467"/>
      <w:r w:rsidRPr="000711D3">
        <w:t>组</w:t>
      </w:r>
      <w:r w:rsidR="004C0685" w:rsidRPr="000711D3">
        <w:t>管理</w:t>
      </w:r>
      <w:bookmarkEnd w:id="40"/>
    </w:p>
    <w:p w:rsidR="004C0685" w:rsidRPr="000711D3" w:rsidRDefault="004C0685" w:rsidP="004C0685">
      <w:pPr>
        <w:spacing w:line="360" w:lineRule="auto"/>
        <w:ind w:firstLine="420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>创建</w:t>
      </w:r>
      <w:r w:rsidR="00BA3F38" w:rsidRPr="000711D3">
        <w:rPr>
          <w:rFonts w:ascii="Times New Roman" w:hAnsi="Times New Roman" w:cs="Times New Roman"/>
        </w:rPr>
        <w:t>组、增加组策略以及为组添加用户</w:t>
      </w:r>
      <w:r w:rsidRPr="000711D3">
        <w:rPr>
          <w:rFonts w:ascii="Times New Roman" w:hAnsi="Times New Roman" w:cs="Times New Roman"/>
        </w:rPr>
        <w:t>的序列图如下所示：</w:t>
      </w:r>
    </w:p>
    <w:p w:rsidR="004C0685" w:rsidRPr="000711D3" w:rsidRDefault="006C1630" w:rsidP="004C0685">
      <w:pPr>
        <w:spacing w:line="360" w:lineRule="auto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object w:dxaOrig="11463" w:dyaOrig="8629">
          <v:shape id="_x0000_i1027" type="#_x0000_t75" style="width:415.2pt;height:312.6pt" o:ole="">
            <v:imagedata r:id="rId12" o:title=""/>
          </v:shape>
          <o:OLEObject Type="Embed" ProgID="Visio.Drawing.11" ShapeID="_x0000_i1027" DrawAspect="Content" ObjectID="_1460809385" r:id="rId13"/>
        </w:object>
      </w:r>
      <w:r w:rsidR="008752BA" w:rsidRPr="000711D3">
        <w:rPr>
          <w:rFonts w:ascii="Times New Roman" w:hAnsi="Times New Roman" w:cs="Times New Roman"/>
        </w:rPr>
        <w:t>s</w:t>
      </w:r>
    </w:p>
    <w:p w:rsidR="00C0593C" w:rsidRPr="000711D3" w:rsidRDefault="00C0593C" w:rsidP="00C0593C">
      <w:pPr>
        <w:spacing w:line="360" w:lineRule="auto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>说明如下：</w:t>
      </w:r>
    </w:p>
    <w:p w:rsidR="00C0593C" w:rsidRPr="000711D3" w:rsidRDefault="00C0593C" w:rsidP="004B6E5E">
      <w:pPr>
        <w:numPr>
          <w:ilvl w:val="0"/>
          <w:numId w:val="15"/>
        </w:numPr>
        <w:spacing w:line="360" w:lineRule="auto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>首先，客户端程序调用</w:t>
      </w:r>
      <w:r w:rsidRPr="000711D3">
        <w:rPr>
          <w:rFonts w:ascii="Times New Roman" w:hAnsi="Times New Roman" w:cs="Times New Roman"/>
        </w:rPr>
        <w:t>IDM</w:t>
      </w:r>
      <w:r w:rsidRPr="000711D3">
        <w:rPr>
          <w:rFonts w:ascii="Times New Roman" w:hAnsi="Times New Roman" w:cs="Times New Roman"/>
        </w:rPr>
        <w:t>接口创建</w:t>
      </w:r>
      <w:r w:rsidR="004B6E5E" w:rsidRPr="000711D3">
        <w:rPr>
          <w:rFonts w:ascii="Times New Roman" w:hAnsi="Times New Roman" w:cs="Times New Roman"/>
        </w:rPr>
        <w:t>组</w:t>
      </w:r>
      <w:r w:rsidRPr="000711D3">
        <w:rPr>
          <w:rFonts w:ascii="Times New Roman" w:hAnsi="Times New Roman" w:cs="Times New Roman"/>
        </w:rPr>
        <w:t>；</w:t>
      </w:r>
    </w:p>
    <w:p w:rsidR="00C0593C" w:rsidRPr="000711D3" w:rsidRDefault="00C0593C" w:rsidP="004B6E5E">
      <w:pPr>
        <w:numPr>
          <w:ilvl w:val="0"/>
          <w:numId w:val="15"/>
        </w:numPr>
        <w:spacing w:line="360" w:lineRule="auto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>IDM</w:t>
      </w:r>
      <w:r w:rsidRPr="000711D3">
        <w:rPr>
          <w:rFonts w:ascii="Times New Roman" w:hAnsi="Times New Roman" w:cs="Times New Roman"/>
        </w:rPr>
        <w:t>系统对请求进行鉴权，如果认证失败则直接返回失败信息；</w:t>
      </w:r>
    </w:p>
    <w:p w:rsidR="00C0593C" w:rsidRPr="000711D3" w:rsidRDefault="00C0593C" w:rsidP="004B6E5E">
      <w:pPr>
        <w:numPr>
          <w:ilvl w:val="0"/>
          <w:numId w:val="15"/>
        </w:numPr>
        <w:spacing w:line="360" w:lineRule="auto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>IDM</w:t>
      </w:r>
      <w:r w:rsidRPr="000711D3">
        <w:rPr>
          <w:rFonts w:ascii="Times New Roman" w:hAnsi="Times New Roman" w:cs="Times New Roman"/>
        </w:rPr>
        <w:t>创建一个新的</w:t>
      </w:r>
      <w:r w:rsidR="003A3390" w:rsidRPr="000711D3">
        <w:rPr>
          <w:rFonts w:ascii="Times New Roman" w:hAnsi="Times New Roman" w:cs="Times New Roman"/>
        </w:rPr>
        <w:t>组</w:t>
      </w:r>
      <w:r w:rsidRPr="000711D3">
        <w:rPr>
          <w:rFonts w:ascii="Times New Roman" w:hAnsi="Times New Roman" w:cs="Times New Roman"/>
        </w:rPr>
        <w:t>；</w:t>
      </w:r>
    </w:p>
    <w:p w:rsidR="00C0593C" w:rsidRPr="000711D3" w:rsidRDefault="00C0593C" w:rsidP="004B6E5E">
      <w:pPr>
        <w:numPr>
          <w:ilvl w:val="0"/>
          <w:numId w:val="15"/>
        </w:numPr>
        <w:spacing w:line="360" w:lineRule="auto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>IDM</w:t>
      </w:r>
      <w:r w:rsidRPr="000711D3">
        <w:rPr>
          <w:rFonts w:ascii="Times New Roman" w:hAnsi="Times New Roman" w:cs="Times New Roman"/>
        </w:rPr>
        <w:t>将</w:t>
      </w:r>
      <w:r w:rsidR="003A3390" w:rsidRPr="000711D3">
        <w:rPr>
          <w:rFonts w:ascii="Times New Roman" w:hAnsi="Times New Roman" w:cs="Times New Roman"/>
        </w:rPr>
        <w:t>组</w:t>
      </w:r>
      <w:r w:rsidRPr="000711D3">
        <w:rPr>
          <w:rFonts w:ascii="Times New Roman" w:hAnsi="Times New Roman" w:cs="Times New Roman"/>
        </w:rPr>
        <w:t>信息保存到数据库；</w:t>
      </w:r>
    </w:p>
    <w:p w:rsidR="00C0593C" w:rsidRPr="000711D3" w:rsidRDefault="00C0593C" w:rsidP="004B6E5E">
      <w:pPr>
        <w:numPr>
          <w:ilvl w:val="0"/>
          <w:numId w:val="15"/>
        </w:numPr>
        <w:spacing w:line="360" w:lineRule="auto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>IDM</w:t>
      </w:r>
      <w:r w:rsidRPr="000711D3">
        <w:rPr>
          <w:rFonts w:ascii="Times New Roman" w:hAnsi="Times New Roman" w:cs="Times New Roman"/>
        </w:rPr>
        <w:t>系统返回</w:t>
      </w:r>
      <w:r w:rsidR="003A3390" w:rsidRPr="000711D3">
        <w:rPr>
          <w:rFonts w:ascii="Times New Roman" w:hAnsi="Times New Roman" w:cs="Times New Roman"/>
        </w:rPr>
        <w:t>组</w:t>
      </w:r>
      <w:r w:rsidRPr="000711D3">
        <w:rPr>
          <w:rFonts w:ascii="Times New Roman" w:hAnsi="Times New Roman" w:cs="Times New Roman"/>
        </w:rPr>
        <w:t>信息给客户端；</w:t>
      </w:r>
    </w:p>
    <w:p w:rsidR="00C0593C" w:rsidRPr="000711D3" w:rsidRDefault="00C0593C" w:rsidP="004B6E5E">
      <w:pPr>
        <w:numPr>
          <w:ilvl w:val="0"/>
          <w:numId w:val="15"/>
        </w:numPr>
        <w:spacing w:line="360" w:lineRule="auto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>接下来，客户端调用</w:t>
      </w:r>
      <w:r w:rsidRPr="000711D3">
        <w:rPr>
          <w:rFonts w:ascii="Times New Roman" w:hAnsi="Times New Roman" w:cs="Times New Roman"/>
        </w:rPr>
        <w:t>IDM</w:t>
      </w:r>
      <w:r w:rsidRPr="000711D3">
        <w:rPr>
          <w:rFonts w:ascii="Times New Roman" w:hAnsi="Times New Roman" w:cs="Times New Roman"/>
        </w:rPr>
        <w:t>接口创建</w:t>
      </w:r>
      <w:r w:rsidR="003A3390" w:rsidRPr="000711D3">
        <w:rPr>
          <w:rFonts w:ascii="Times New Roman" w:hAnsi="Times New Roman" w:cs="Times New Roman"/>
        </w:rPr>
        <w:t>组策略</w:t>
      </w:r>
      <w:r w:rsidRPr="000711D3">
        <w:rPr>
          <w:rFonts w:ascii="Times New Roman" w:hAnsi="Times New Roman" w:cs="Times New Roman"/>
        </w:rPr>
        <w:t>；</w:t>
      </w:r>
    </w:p>
    <w:p w:rsidR="00C0593C" w:rsidRPr="000711D3" w:rsidRDefault="00C0593C" w:rsidP="004B6E5E">
      <w:pPr>
        <w:numPr>
          <w:ilvl w:val="0"/>
          <w:numId w:val="15"/>
        </w:numPr>
        <w:spacing w:line="360" w:lineRule="auto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lastRenderedPageBreak/>
        <w:t>IDM</w:t>
      </w:r>
      <w:r w:rsidRPr="000711D3">
        <w:rPr>
          <w:rFonts w:ascii="Times New Roman" w:hAnsi="Times New Roman" w:cs="Times New Roman"/>
        </w:rPr>
        <w:t>系统对请求进行鉴权，如果认证失败则直接返回失败信息；</w:t>
      </w:r>
    </w:p>
    <w:p w:rsidR="00C0593C" w:rsidRPr="000711D3" w:rsidRDefault="00C0593C" w:rsidP="004B6E5E">
      <w:pPr>
        <w:numPr>
          <w:ilvl w:val="0"/>
          <w:numId w:val="15"/>
        </w:numPr>
        <w:spacing w:line="360" w:lineRule="auto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>IDM</w:t>
      </w:r>
      <w:r w:rsidRPr="000711D3">
        <w:rPr>
          <w:rFonts w:ascii="Times New Roman" w:hAnsi="Times New Roman" w:cs="Times New Roman"/>
        </w:rPr>
        <w:t>接口认证通过之后，</w:t>
      </w:r>
      <w:r w:rsidRPr="000711D3">
        <w:rPr>
          <w:rFonts w:ascii="Times New Roman" w:hAnsi="Times New Roman" w:cs="Times New Roman"/>
        </w:rPr>
        <w:t>IDM</w:t>
      </w:r>
      <w:r w:rsidRPr="000711D3">
        <w:rPr>
          <w:rFonts w:ascii="Times New Roman" w:hAnsi="Times New Roman" w:cs="Times New Roman"/>
        </w:rPr>
        <w:t>创建</w:t>
      </w:r>
      <w:r w:rsidR="005A4FF8" w:rsidRPr="000711D3">
        <w:rPr>
          <w:rFonts w:ascii="Times New Roman" w:hAnsi="Times New Roman" w:cs="Times New Roman"/>
        </w:rPr>
        <w:t>组策略</w:t>
      </w:r>
      <w:r w:rsidRPr="000711D3">
        <w:rPr>
          <w:rFonts w:ascii="Times New Roman" w:hAnsi="Times New Roman" w:cs="Times New Roman"/>
        </w:rPr>
        <w:t>；</w:t>
      </w:r>
    </w:p>
    <w:p w:rsidR="00C0593C" w:rsidRPr="000711D3" w:rsidRDefault="00C0593C" w:rsidP="004B6E5E">
      <w:pPr>
        <w:numPr>
          <w:ilvl w:val="0"/>
          <w:numId w:val="15"/>
        </w:numPr>
        <w:spacing w:line="360" w:lineRule="auto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>IDM</w:t>
      </w:r>
      <w:r w:rsidRPr="000711D3">
        <w:rPr>
          <w:rFonts w:ascii="Times New Roman" w:hAnsi="Times New Roman" w:cs="Times New Roman"/>
        </w:rPr>
        <w:t>将新产生的</w:t>
      </w:r>
      <w:r w:rsidR="005A4FF8" w:rsidRPr="000711D3">
        <w:rPr>
          <w:rFonts w:ascii="Times New Roman" w:hAnsi="Times New Roman" w:cs="Times New Roman"/>
        </w:rPr>
        <w:t>组策略</w:t>
      </w:r>
      <w:r w:rsidRPr="000711D3">
        <w:rPr>
          <w:rFonts w:ascii="Times New Roman" w:hAnsi="Times New Roman" w:cs="Times New Roman"/>
        </w:rPr>
        <w:t>保存入库；</w:t>
      </w:r>
    </w:p>
    <w:p w:rsidR="00C0593C" w:rsidRPr="000711D3" w:rsidRDefault="00C0593C" w:rsidP="004B6E5E">
      <w:pPr>
        <w:numPr>
          <w:ilvl w:val="0"/>
          <w:numId w:val="15"/>
        </w:numPr>
        <w:spacing w:line="360" w:lineRule="auto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>IDM</w:t>
      </w:r>
      <w:r w:rsidRPr="000711D3">
        <w:rPr>
          <w:rFonts w:ascii="Times New Roman" w:hAnsi="Times New Roman" w:cs="Times New Roman"/>
        </w:rPr>
        <w:t>系统返回</w:t>
      </w:r>
      <w:r w:rsidR="005A4FF8" w:rsidRPr="000711D3">
        <w:rPr>
          <w:rFonts w:ascii="Times New Roman" w:hAnsi="Times New Roman" w:cs="Times New Roman"/>
        </w:rPr>
        <w:t>组策略</w:t>
      </w:r>
      <w:r w:rsidRPr="000711D3">
        <w:rPr>
          <w:rFonts w:ascii="Times New Roman" w:hAnsi="Times New Roman" w:cs="Times New Roman"/>
        </w:rPr>
        <w:t>信息给客户端；</w:t>
      </w:r>
    </w:p>
    <w:p w:rsidR="00C0593C" w:rsidRPr="000711D3" w:rsidRDefault="00C0593C" w:rsidP="004B6E5E">
      <w:pPr>
        <w:numPr>
          <w:ilvl w:val="0"/>
          <w:numId w:val="15"/>
        </w:numPr>
        <w:spacing w:line="360" w:lineRule="auto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>最后，客户端调用</w:t>
      </w:r>
      <w:r w:rsidRPr="000711D3">
        <w:rPr>
          <w:rFonts w:ascii="Times New Roman" w:hAnsi="Times New Roman" w:cs="Times New Roman"/>
        </w:rPr>
        <w:t>IDM</w:t>
      </w:r>
      <w:r w:rsidRPr="000711D3">
        <w:rPr>
          <w:rFonts w:ascii="Times New Roman" w:hAnsi="Times New Roman" w:cs="Times New Roman"/>
        </w:rPr>
        <w:t>接口</w:t>
      </w:r>
      <w:r w:rsidR="003A017C" w:rsidRPr="000711D3">
        <w:rPr>
          <w:rFonts w:ascii="Times New Roman" w:hAnsi="Times New Roman" w:cs="Times New Roman"/>
        </w:rPr>
        <w:t>将用户添加</w:t>
      </w:r>
      <w:r w:rsidR="005A4FF8" w:rsidRPr="000711D3">
        <w:rPr>
          <w:rFonts w:ascii="Times New Roman" w:hAnsi="Times New Roman" w:cs="Times New Roman"/>
        </w:rPr>
        <w:t>到组</w:t>
      </w:r>
      <w:r w:rsidRPr="000711D3">
        <w:rPr>
          <w:rFonts w:ascii="Times New Roman" w:hAnsi="Times New Roman" w:cs="Times New Roman"/>
        </w:rPr>
        <w:t>；</w:t>
      </w:r>
    </w:p>
    <w:p w:rsidR="00C0593C" w:rsidRPr="000711D3" w:rsidRDefault="00C0593C" w:rsidP="004B6E5E">
      <w:pPr>
        <w:numPr>
          <w:ilvl w:val="0"/>
          <w:numId w:val="15"/>
        </w:numPr>
        <w:spacing w:line="360" w:lineRule="auto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>IDM</w:t>
      </w:r>
      <w:r w:rsidRPr="000711D3">
        <w:rPr>
          <w:rFonts w:ascii="Times New Roman" w:hAnsi="Times New Roman" w:cs="Times New Roman"/>
        </w:rPr>
        <w:t>系统对请求进行鉴权，如果认证失败则直接返回失败信息；</w:t>
      </w:r>
    </w:p>
    <w:p w:rsidR="00C0593C" w:rsidRPr="000711D3" w:rsidRDefault="00C0593C" w:rsidP="004B6E5E">
      <w:pPr>
        <w:numPr>
          <w:ilvl w:val="0"/>
          <w:numId w:val="15"/>
        </w:numPr>
        <w:spacing w:line="360" w:lineRule="auto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>IDM</w:t>
      </w:r>
      <w:r w:rsidRPr="000711D3">
        <w:rPr>
          <w:rFonts w:ascii="Times New Roman" w:hAnsi="Times New Roman" w:cs="Times New Roman"/>
        </w:rPr>
        <w:t>认证通过之后，</w:t>
      </w:r>
      <w:r w:rsidR="003A017C" w:rsidRPr="000711D3">
        <w:rPr>
          <w:rFonts w:ascii="Times New Roman" w:hAnsi="Times New Roman" w:cs="Times New Roman"/>
        </w:rPr>
        <w:t>将用户添加到组</w:t>
      </w:r>
      <w:r w:rsidRPr="000711D3">
        <w:rPr>
          <w:rFonts w:ascii="Times New Roman" w:hAnsi="Times New Roman" w:cs="Times New Roman"/>
        </w:rPr>
        <w:t>；</w:t>
      </w:r>
    </w:p>
    <w:p w:rsidR="00C0593C" w:rsidRPr="000711D3" w:rsidRDefault="00C0593C" w:rsidP="004B6E5E">
      <w:pPr>
        <w:numPr>
          <w:ilvl w:val="0"/>
          <w:numId w:val="15"/>
        </w:numPr>
        <w:spacing w:line="360" w:lineRule="auto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>保存入库；</w:t>
      </w:r>
    </w:p>
    <w:p w:rsidR="00C0593C" w:rsidRPr="000711D3" w:rsidRDefault="00C04170" w:rsidP="004B6E5E">
      <w:pPr>
        <w:numPr>
          <w:ilvl w:val="0"/>
          <w:numId w:val="15"/>
        </w:numPr>
        <w:spacing w:line="360" w:lineRule="auto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>s</w:t>
      </w:r>
      <w:r w:rsidR="00C0593C" w:rsidRPr="000711D3">
        <w:rPr>
          <w:rFonts w:ascii="Times New Roman" w:hAnsi="Times New Roman" w:cs="Times New Roman"/>
        </w:rPr>
        <w:t>IDM</w:t>
      </w:r>
      <w:r w:rsidR="00C0593C" w:rsidRPr="000711D3">
        <w:rPr>
          <w:rFonts w:ascii="Times New Roman" w:hAnsi="Times New Roman" w:cs="Times New Roman"/>
        </w:rPr>
        <w:t>返回结果给客户端；</w:t>
      </w:r>
    </w:p>
    <w:p w:rsidR="00D17344" w:rsidRPr="000711D3" w:rsidRDefault="00D17344" w:rsidP="0000162C">
      <w:pPr>
        <w:spacing w:line="360" w:lineRule="auto"/>
        <w:ind w:firstLine="420"/>
        <w:rPr>
          <w:rFonts w:ascii="Times New Roman" w:hAnsi="Times New Roman" w:cs="Times New Roman"/>
        </w:rPr>
      </w:pPr>
    </w:p>
    <w:p w:rsidR="000913F5" w:rsidRPr="000711D3" w:rsidRDefault="000913F5" w:rsidP="000913F5">
      <w:pPr>
        <w:pStyle w:val="2"/>
      </w:pPr>
      <w:bookmarkStart w:id="41" w:name="_Toc385504468"/>
      <w:r w:rsidRPr="000711D3">
        <w:t>接口认证</w:t>
      </w:r>
      <w:bookmarkEnd w:id="41"/>
    </w:p>
    <w:p w:rsidR="00EA5615" w:rsidRPr="000711D3" w:rsidRDefault="00911AF9" w:rsidP="00EA5615">
      <w:pPr>
        <w:spacing w:line="360" w:lineRule="auto"/>
        <w:ind w:firstLine="420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>接口认证过程如下图所示：</w:t>
      </w:r>
    </w:p>
    <w:p w:rsidR="00911AF9" w:rsidRPr="000711D3" w:rsidRDefault="00B27707" w:rsidP="00911AF9">
      <w:pPr>
        <w:spacing w:line="360" w:lineRule="auto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object w:dxaOrig="11463" w:dyaOrig="7336">
          <v:shape id="_x0000_i1028" type="#_x0000_t75" style="width:415.2pt;height:265.8pt" o:ole="">
            <v:imagedata r:id="rId14" o:title=""/>
          </v:shape>
          <o:OLEObject Type="Embed" ProgID="Visio.Drawing.11" ShapeID="_x0000_i1028" DrawAspect="Content" ObjectID="_1460809386" r:id="rId15"/>
        </w:object>
      </w:r>
    </w:p>
    <w:p w:rsidR="003074F7" w:rsidRPr="000711D3" w:rsidRDefault="003074F7" w:rsidP="003074F7">
      <w:pPr>
        <w:spacing w:line="360" w:lineRule="auto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ab/>
      </w:r>
      <w:r w:rsidRPr="000711D3">
        <w:rPr>
          <w:rFonts w:ascii="Times New Roman" w:hAnsi="Times New Roman" w:cs="Times New Roman"/>
        </w:rPr>
        <w:t>说明如下：</w:t>
      </w:r>
    </w:p>
    <w:p w:rsidR="003074F7" w:rsidRPr="000711D3" w:rsidRDefault="003074F7" w:rsidP="003074F7">
      <w:pPr>
        <w:numPr>
          <w:ilvl w:val="0"/>
          <w:numId w:val="12"/>
        </w:numPr>
        <w:spacing w:line="360" w:lineRule="auto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>首先，客户端程序</w:t>
      </w:r>
      <w:r w:rsidR="00D05203" w:rsidRPr="000711D3">
        <w:rPr>
          <w:rFonts w:ascii="Times New Roman" w:hAnsi="Times New Roman" w:cs="Times New Roman"/>
        </w:rPr>
        <w:t>向</w:t>
      </w:r>
      <w:r w:rsidR="00D05203" w:rsidRPr="000711D3">
        <w:rPr>
          <w:rFonts w:ascii="Times New Roman" w:hAnsi="Times New Roman" w:cs="Times New Roman"/>
        </w:rPr>
        <w:t>rkit API Server</w:t>
      </w:r>
      <w:r w:rsidR="00D05203" w:rsidRPr="000711D3">
        <w:rPr>
          <w:rFonts w:ascii="Times New Roman" w:hAnsi="Times New Roman" w:cs="Times New Roman"/>
        </w:rPr>
        <w:t>发起一个接口调用；</w:t>
      </w:r>
    </w:p>
    <w:p w:rsidR="00D05203" w:rsidRPr="000711D3" w:rsidRDefault="00D05203" w:rsidP="003074F7">
      <w:pPr>
        <w:numPr>
          <w:ilvl w:val="0"/>
          <w:numId w:val="12"/>
        </w:numPr>
        <w:spacing w:line="360" w:lineRule="auto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>rkit API Server</w:t>
      </w:r>
      <w:r w:rsidRPr="000711D3">
        <w:rPr>
          <w:rFonts w:ascii="Times New Roman" w:hAnsi="Times New Roman" w:cs="Times New Roman"/>
        </w:rPr>
        <w:t>向</w:t>
      </w:r>
      <w:r w:rsidRPr="000711D3">
        <w:rPr>
          <w:rFonts w:ascii="Times New Roman" w:hAnsi="Times New Roman" w:cs="Times New Roman"/>
        </w:rPr>
        <w:t>IDM</w:t>
      </w:r>
      <w:r w:rsidR="005C3E29" w:rsidRPr="000711D3">
        <w:rPr>
          <w:rFonts w:ascii="Times New Roman" w:hAnsi="Times New Roman" w:cs="Times New Roman"/>
        </w:rPr>
        <w:t>发起接口调用进行认证；</w:t>
      </w:r>
    </w:p>
    <w:p w:rsidR="005C3E29" w:rsidRPr="000711D3" w:rsidRDefault="005C3E29" w:rsidP="003074F7">
      <w:pPr>
        <w:numPr>
          <w:ilvl w:val="0"/>
          <w:numId w:val="12"/>
        </w:numPr>
        <w:spacing w:line="360" w:lineRule="auto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>IDM</w:t>
      </w:r>
      <w:r w:rsidRPr="000711D3">
        <w:rPr>
          <w:rFonts w:ascii="Times New Roman" w:hAnsi="Times New Roman" w:cs="Times New Roman"/>
        </w:rPr>
        <w:t>检查客户端</w:t>
      </w:r>
      <w:r w:rsidRPr="000711D3">
        <w:rPr>
          <w:rFonts w:ascii="Times New Roman" w:hAnsi="Times New Roman" w:cs="Times New Roman"/>
        </w:rPr>
        <w:t>IP</w:t>
      </w:r>
      <w:r w:rsidRPr="000711D3">
        <w:rPr>
          <w:rFonts w:ascii="Times New Roman" w:hAnsi="Times New Roman" w:cs="Times New Roman"/>
        </w:rPr>
        <w:t>是否符合</w:t>
      </w:r>
      <w:r w:rsidRPr="000711D3">
        <w:rPr>
          <w:rFonts w:ascii="Times New Roman" w:hAnsi="Times New Roman" w:cs="Times New Roman"/>
        </w:rPr>
        <w:t>IP</w:t>
      </w:r>
      <w:r w:rsidRPr="000711D3">
        <w:rPr>
          <w:rFonts w:ascii="Times New Roman" w:hAnsi="Times New Roman" w:cs="Times New Roman"/>
        </w:rPr>
        <w:t>访问频率限制；</w:t>
      </w:r>
    </w:p>
    <w:p w:rsidR="005C3E29" w:rsidRPr="000711D3" w:rsidRDefault="005C3E29" w:rsidP="005C3E29">
      <w:pPr>
        <w:numPr>
          <w:ilvl w:val="0"/>
          <w:numId w:val="12"/>
        </w:numPr>
        <w:spacing w:line="360" w:lineRule="auto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>IDM</w:t>
      </w:r>
      <w:r w:rsidRPr="000711D3">
        <w:rPr>
          <w:rFonts w:ascii="Times New Roman" w:hAnsi="Times New Roman" w:cs="Times New Roman"/>
        </w:rPr>
        <w:t>在数据库中查询用户信息；</w:t>
      </w:r>
    </w:p>
    <w:p w:rsidR="005C3E29" w:rsidRPr="000711D3" w:rsidRDefault="005C3E29" w:rsidP="005C3E29">
      <w:pPr>
        <w:numPr>
          <w:ilvl w:val="0"/>
          <w:numId w:val="12"/>
        </w:numPr>
        <w:spacing w:line="360" w:lineRule="auto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lastRenderedPageBreak/>
        <w:t>数据库返回用户信息；</w:t>
      </w:r>
    </w:p>
    <w:p w:rsidR="005C3E29" w:rsidRPr="000711D3" w:rsidRDefault="005C3E29" w:rsidP="005C3E29">
      <w:pPr>
        <w:numPr>
          <w:ilvl w:val="0"/>
          <w:numId w:val="12"/>
        </w:numPr>
        <w:spacing w:line="360" w:lineRule="auto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>IDM</w:t>
      </w:r>
      <w:r w:rsidRPr="000711D3">
        <w:rPr>
          <w:rFonts w:ascii="Times New Roman" w:hAnsi="Times New Roman" w:cs="Times New Roman"/>
        </w:rPr>
        <w:t>根据客户端请求构造签名并与客户端传递的签名进行对比</w:t>
      </w:r>
      <w:r w:rsidR="00A755AC" w:rsidRPr="000711D3">
        <w:rPr>
          <w:rFonts w:ascii="Times New Roman" w:hAnsi="Times New Roman" w:cs="Times New Roman"/>
        </w:rPr>
        <w:t>；</w:t>
      </w:r>
    </w:p>
    <w:p w:rsidR="00A755AC" w:rsidRPr="000711D3" w:rsidRDefault="00CE053F" w:rsidP="005C3E29">
      <w:pPr>
        <w:numPr>
          <w:ilvl w:val="0"/>
          <w:numId w:val="12"/>
        </w:numPr>
        <w:spacing w:line="360" w:lineRule="auto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>IDM</w:t>
      </w:r>
      <w:r w:rsidRPr="000711D3">
        <w:rPr>
          <w:rFonts w:ascii="Times New Roman" w:hAnsi="Times New Roman" w:cs="Times New Roman"/>
        </w:rPr>
        <w:t>向</w:t>
      </w:r>
      <w:r w:rsidRPr="000711D3">
        <w:rPr>
          <w:rFonts w:ascii="Times New Roman" w:hAnsi="Times New Roman" w:cs="Times New Roman"/>
        </w:rPr>
        <w:t>rkit API Server</w:t>
      </w:r>
      <w:r w:rsidRPr="000711D3">
        <w:rPr>
          <w:rFonts w:ascii="Times New Roman" w:hAnsi="Times New Roman" w:cs="Times New Roman"/>
        </w:rPr>
        <w:t>返回认证结果；</w:t>
      </w:r>
    </w:p>
    <w:p w:rsidR="00CE053F" w:rsidRPr="000711D3" w:rsidRDefault="00CE053F" w:rsidP="005C3E29">
      <w:pPr>
        <w:numPr>
          <w:ilvl w:val="0"/>
          <w:numId w:val="12"/>
        </w:numPr>
        <w:spacing w:line="360" w:lineRule="auto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>rkit API Server</w:t>
      </w:r>
      <w:r w:rsidRPr="000711D3">
        <w:rPr>
          <w:rFonts w:ascii="Times New Roman" w:hAnsi="Times New Roman" w:cs="Times New Roman"/>
        </w:rPr>
        <w:t>根据认证结果进行内部处理；</w:t>
      </w:r>
    </w:p>
    <w:p w:rsidR="00CE053F" w:rsidRPr="000711D3" w:rsidRDefault="00CE053F" w:rsidP="005C3E29">
      <w:pPr>
        <w:numPr>
          <w:ilvl w:val="0"/>
          <w:numId w:val="12"/>
        </w:numPr>
        <w:spacing w:line="360" w:lineRule="auto"/>
        <w:rPr>
          <w:rFonts w:ascii="Times New Roman" w:hAnsi="Times New Roman" w:cs="Times New Roman"/>
        </w:rPr>
      </w:pPr>
      <w:r w:rsidRPr="000711D3">
        <w:rPr>
          <w:rFonts w:ascii="Times New Roman" w:hAnsi="Times New Roman" w:cs="Times New Roman"/>
        </w:rPr>
        <w:t>rkit API Server</w:t>
      </w:r>
      <w:r w:rsidRPr="000711D3">
        <w:rPr>
          <w:rFonts w:ascii="Times New Roman" w:hAnsi="Times New Roman" w:cs="Times New Roman"/>
        </w:rPr>
        <w:t>向客户端返回接口调用结果。</w:t>
      </w:r>
    </w:p>
    <w:p w:rsidR="00EA5615" w:rsidRPr="000711D3" w:rsidRDefault="00EA5615" w:rsidP="00A070C3">
      <w:pPr>
        <w:spacing w:line="360" w:lineRule="auto"/>
        <w:ind w:firstLine="420"/>
        <w:rPr>
          <w:rFonts w:ascii="Times New Roman" w:hAnsi="Times New Roman" w:cs="Times New Roman"/>
        </w:rPr>
      </w:pPr>
    </w:p>
    <w:p w:rsidR="003074F7" w:rsidRPr="000711D3" w:rsidRDefault="003074F7" w:rsidP="00A070C3">
      <w:pPr>
        <w:spacing w:line="360" w:lineRule="auto"/>
        <w:ind w:firstLine="420"/>
        <w:rPr>
          <w:rFonts w:ascii="Times New Roman" w:hAnsi="Times New Roman" w:cs="Times New Roman"/>
        </w:rPr>
      </w:pPr>
    </w:p>
    <w:p w:rsidR="003074F7" w:rsidRPr="000711D3" w:rsidRDefault="003074F7" w:rsidP="00A070C3">
      <w:pPr>
        <w:spacing w:line="360" w:lineRule="auto"/>
        <w:ind w:firstLine="420"/>
        <w:rPr>
          <w:rFonts w:ascii="Times New Roman" w:hAnsi="Times New Roman" w:cs="Times New Roman"/>
        </w:rPr>
      </w:pPr>
    </w:p>
    <w:p w:rsidR="003074F7" w:rsidRPr="000711D3" w:rsidRDefault="003074F7" w:rsidP="00A070C3">
      <w:pPr>
        <w:spacing w:line="360" w:lineRule="auto"/>
        <w:ind w:firstLine="420"/>
        <w:rPr>
          <w:rFonts w:ascii="Times New Roman" w:hAnsi="Times New Roman" w:cs="Times New Roman"/>
        </w:rPr>
      </w:pPr>
    </w:p>
    <w:sectPr w:rsidR="003074F7" w:rsidRPr="000711D3" w:rsidSect="00D54B5B">
      <w:headerReference w:type="default" r:id="rId16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E18D2" w:rsidRDefault="00AE18D2" w:rsidP="00D54B5B">
      <w:r>
        <w:separator/>
      </w:r>
    </w:p>
  </w:endnote>
  <w:endnote w:type="continuationSeparator" w:id="0">
    <w:p w:rsidR="00AE18D2" w:rsidRDefault="00AE18D2" w:rsidP="00D54B5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E18D2" w:rsidRDefault="00AE18D2" w:rsidP="00D54B5B">
      <w:r>
        <w:separator/>
      </w:r>
    </w:p>
  </w:footnote>
  <w:footnote w:type="continuationSeparator" w:id="0">
    <w:p w:rsidR="00AE18D2" w:rsidRDefault="00AE18D2" w:rsidP="00D54B5B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04170" w:rsidRPr="000F0C9B" w:rsidRDefault="00012CE7" w:rsidP="003F4FC7">
    <w:pPr>
      <w:pStyle w:val="a4"/>
      <w:jc w:val="both"/>
      <w:rPr>
        <w:rFonts w:ascii="Times New Roman" w:hAnsi="Times New Roman" w:cs="Times New Roman"/>
      </w:rPr>
    </w:pPr>
    <w:r w:rsidRPr="00012CE7">
      <w:rPr>
        <w:rFonts w:ascii="Times New Roman" w:hAnsi="Times New Roman" w:cs="Times New Roman"/>
        <w:sz w:val="20"/>
        <w:szCs w:val="20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图片框 1025" o:spid="_x0000_i1029" type="#_x0000_t75" style="width:46.8pt;height:13.2pt">
          <v:imagedata r:id="rId1" o:title=""/>
        </v:shape>
      </w:pict>
    </w:r>
    <w:r w:rsidR="00C04170" w:rsidRPr="000F0C9B">
      <w:rPr>
        <w:rFonts w:ascii="Times New Roman" w:hAnsi="Times New Roman" w:cs="Times New Roman"/>
        <w:sz w:val="20"/>
        <w:szCs w:val="20"/>
      </w:rPr>
      <w:t xml:space="preserve">                     </w:t>
    </w:r>
    <w:r w:rsidR="00C04170">
      <w:rPr>
        <w:rFonts w:ascii="Times New Roman" w:hAnsi="Times New Roman" w:cs="Times New Roman" w:hint="eastAsia"/>
      </w:rPr>
      <w:t>IDM</w:t>
    </w:r>
    <w:r w:rsidR="00C04170">
      <w:rPr>
        <w:rFonts w:ascii="Times New Roman" w:hAnsi="Times New Roman" w:cs="Times New Roman" w:hint="eastAsia"/>
      </w:rPr>
      <w:t>详细</w:t>
    </w:r>
    <w:r w:rsidR="00C04170" w:rsidRPr="000F0C9B">
      <w:rPr>
        <w:rFonts w:ascii="Times New Roman" w:cs="Times New Roman"/>
      </w:rPr>
      <w:t>设计文档</w:t>
    </w:r>
    <w:r w:rsidR="00C04170" w:rsidRPr="000F0C9B">
      <w:rPr>
        <w:rFonts w:ascii="Times New Roman" w:hAnsi="Times New Roman" w:cs="Times New Roman"/>
      </w:rPr>
      <w:t xml:space="preserve">                       </w:t>
    </w:r>
    <w:r w:rsidR="00C04170" w:rsidRPr="000F0C9B">
      <w:rPr>
        <w:rFonts w:ascii="Times New Roman" w:cs="Times New Roman"/>
      </w:rPr>
      <w:t>文档密级：内部公开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8" type="#_x0000_t75" style="width:11.4pt;height:11.4pt" o:bullet="t">
        <v:imagedata r:id="rId1" o:title=""/>
      </v:shape>
    </w:pict>
  </w:numPicBullet>
  <w:abstractNum w:abstractNumId="0">
    <w:nsid w:val="0000000E"/>
    <w:multiLevelType w:val="multilevel"/>
    <w:tmpl w:val="0000000E"/>
    <w:lvl w:ilvl="0">
      <w:start w:val="1"/>
      <w:numFmt w:val="decimal"/>
      <w:pStyle w:val="1"/>
      <w:lvlText w:val="%1"/>
      <w:lvlJc w:val="left"/>
      <w:pPr>
        <w:tabs>
          <w:tab w:val="left" w:pos="425"/>
        </w:tabs>
        <w:ind w:left="425" w:hanging="425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1">
    <w:nsid w:val="04706000"/>
    <w:multiLevelType w:val="hybridMultilevel"/>
    <w:tmpl w:val="67D60540"/>
    <w:lvl w:ilvl="0" w:tplc="0409000F">
      <w:start w:val="1"/>
      <w:numFmt w:val="decimal"/>
      <w:lvlText w:val="%1."/>
      <w:lvlJc w:val="left"/>
      <w:pPr>
        <w:ind w:left="708" w:hanging="420"/>
      </w:pPr>
    </w:lvl>
    <w:lvl w:ilvl="1" w:tplc="04090019" w:tentative="1">
      <w:start w:val="1"/>
      <w:numFmt w:val="lowerLetter"/>
      <w:lvlText w:val="%2)"/>
      <w:lvlJc w:val="left"/>
      <w:pPr>
        <w:ind w:left="1128" w:hanging="420"/>
      </w:pPr>
    </w:lvl>
    <w:lvl w:ilvl="2" w:tplc="0409001B" w:tentative="1">
      <w:start w:val="1"/>
      <w:numFmt w:val="lowerRoman"/>
      <w:lvlText w:val="%3."/>
      <w:lvlJc w:val="right"/>
      <w:pPr>
        <w:ind w:left="1548" w:hanging="420"/>
      </w:pPr>
    </w:lvl>
    <w:lvl w:ilvl="3" w:tplc="0409000F" w:tentative="1">
      <w:start w:val="1"/>
      <w:numFmt w:val="decimal"/>
      <w:lvlText w:val="%4."/>
      <w:lvlJc w:val="left"/>
      <w:pPr>
        <w:ind w:left="1968" w:hanging="420"/>
      </w:pPr>
    </w:lvl>
    <w:lvl w:ilvl="4" w:tplc="04090019" w:tentative="1">
      <w:start w:val="1"/>
      <w:numFmt w:val="lowerLetter"/>
      <w:lvlText w:val="%5)"/>
      <w:lvlJc w:val="left"/>
      <w:pPr>
        <w:ind w:left="2388" w:hanging="420"/>
      </w:pPr>
    </w:lvl>
    <w:lvl w:ilvl="5" w:tplc="0409001B" w:tentative="1">
      <w:start w:val="1"/>
      <w:numFmt w:val="lowerRoman"/>
      <w:lvlText w:val="%6."/>
      <w:lvlJc w:val="right"/>
      <w:pPr>
        <w:ind w:left="2808" w:hanging="420"/>
      </w:pPr>
    </w:lvl>
    <w:lvl w:ilvl="6" w:tplc="0409000F" w:tentative="1">
      <w:start w:val="1"/>
      <w:numFmt w:val="decimal"/>
      <w:lvlText w:val="%7."/>
      <w:lvlJc w:val="left"/>
      <w:pPr>
        <w:ind w:left="3228" w:hanging="420"/>
      </w:pPr>
    </w:lvl>
    <w:lvl w:ilvl="7" w:tplc="04090019" w:tentative="1">
      <w:start w:val="1"/>
      <w:numFmt w:val="lowerLetter"/>
      <w:lvlText w:val="%8)"/>
      <w:lvlJc w:val="left"/>
      <w:pPr>
        <w:ind w:left="3648" w:hanging="420"/>
      </w:pPr>
    </w:lvl>
    <w:lvl w:ilvl="8" w:tplc="0409001B" w:tentative="1">
      <w:start w:val="1"/>
      <w:numFmt w:val="lowerRoman"/>
      <w:lvlText w:val="%9."/>
      <w:lvlJc w:val="right"/>
      <w:pPr>
        <w:ind w:left="4068" w:hanging="420"/>
      </w:pPr>
    </w:lvl>
  </w:abstractNum>
  <w:abstractNum w:abstractNumId="2">
    <w:nsid w:val="2C8403BB"/>
    <w:multiLevelType w:val="hybridMultilevel"/>
    <w:tmpl w:val="8A704C4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2F173161"/>
    <w:multiLevelType w:val="hybridMultilevel"/>
    <w:tmpl w:val="C34A94E8"/>
    <w:lvl w:ilvl="0" w:tplc="DBB65D0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323B4963"/>
    <w:multiLevelType w:val="hybridMultilevel"/>
    <w:tmpl w:val="33523276"/>
    <w:lvl w:ilvl="0" w:tplc="04090007">
      <w:start w:val="1"/>
      <w:numFmt w:val="bullet"/>
      <w:lvlText w:val=""/>
      <w:lvlPicBulletId w:val="0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351F2EA3"/>
    <w:multiLevelType w:val="hybridMultilevel"/>
    <w:tmpl w:val="B728EE90"/>
    <w:lvl w:ilvl="0" w:tplc="04090007">
      <w:start w:val="1"/>
      <w:numFmt w:val="bullet"/>
      <w:lvlText w:val=""/>
      <w:lvlPicBulletId w:val="0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57116D79"/>
    <w:multiLevelType w:val="hybridMultilevel"/>
    <w:tmpl w:val="0428F6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5C451297"/>
    <w:multiLevelType w:val="hybridMultilevel"/>
    <w:tmpl w:val="8A704C4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6F6D0887"/>
    <w:multiLevelType w:val="hybridMultilevel"/>
    <w:tmpl w:val="8A704C4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73F12C73"/>
    <w:multiLevelType w:val="hybridMultilevel"/>
    <w:tmpl w:val="8A704C4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5"/>
  </w:num>
  <w:num w:numId="3">
    <w:abstractNumId w:val="1"/>
  </w:num>
  <w:num w:numId="4">
    <w:abstractNumId w:val="6"/>
  </w:num>
  <w:num w:numId="5">
    <w:abstractNumId w:val="3"/>
  </w:num>
  <w:num w:numId="6">
    <w:abstractNumId w:val="0"/>
  </w:num>
  <w:num w:numId="7">
    <w:abstractNumId w:val="4"/>
  </w:num>
  <w:num w:numId="8">
    <w:abstractNumId w:val="0"/>
  </w:num>
  <w:num w:numId="9">
    <w:abstractNumId w:val="0"/>
  </w:num>
  <w:num w:numId="10">
    <w:abstractNumId w:val="0"/>
  </w:num>
  <w:num w:numId="11">
    <w:abstractNumId w:val="8"/>
  </w:num>
  <w:num w:numId="12">
    <w:abstractNumId w:val="9"/>
  </w:num>
  <w:num w:numId="13">
    <w:abstractNumId w:val="0"/>
  </w:num>
  <w:num w:numId="14">
    <w:abstractNumId w:val="2"/>
  </w:num>
  <w:num w:numId="15">
    <w:abstractNumId w:val="7"/>
  </w:num>
  <w:numIdMacAtCleanup w:val="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oNotTrackMove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6866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D54B5B"/>
    <w:rsid w:val="00000FA6"/>
    <w:rsid w:val="0000102F"/>
    <w:rsid w:val="000015A3"/>
    <w:rsid w:val="0000162C"/>
    <w:rsid w:val="0000442C"/>
    <w:rsid w:val="00004845"/>
    <w:rsid w:val="00010062"/>
    <w:rsid w:val="00010709"/>
    <w:rsid w:val="000117F2"/>
    <w:rsid w:val="00011CB2"/>
    <w:rsid w:val="00011DB7"/>
    <w:rsid w:val="00012CE7"/>
    <w:rsid w:val="000134DB"/>
    <w:rsid w:val="00014209"/>
    <w:rsid w:val="000144EA"/>
    <w:rsid w:val="00021885"/>
    <w:rsid w:val="000250A2"/>
    <w:rsid w:val="00025F1A"/>
    <w:rsid w:val="00026AB7"/>
    <w:rsid w:val="00030674"/>
    <w:rsid w:val="00031C5D"/>
    <w:rsid w:val="00041BA8"/>
    <w:rsid w:val="0004280E"/>
    <w:rsid w:val="000435C6"/>
    <w:rsid w:val="000456A7"/>
    <w:rsid w:val="0004626F"/>
    <w:rsid w:val="00046A74"/>
    <w:rsid w:val="00055E05"/>
    <w:rsid w:val="0005672D"/>
    <w:rsid w:val="000610FB"/>
    <w:rsid w:val="0006201A"/>
    <w:rsid w:val="0006302C"/>
    <w:rsid w:val="000645BF"/>
    <w:rsid w:val="000651C1"/>
    <w:rsid w:val="0006583A"/>
    <w:rsid w:val="00065DA5"/>
    <w:rsid w:val="00066D3C"/>
    <w:rsid w:val="000711D3"/>
    <w:rsid w:val="0007363C"/>
    <w:rsid w:val="00073E43"/>
    <w:rsid w:val="00076C9C"/>
    <w:rsid w:val="0007774A"/>
    <w:rsid w:val="00080684"/>
    <w:rsid w:val="00081976"/>
    <w:rsid w:val="00082D2C"/>
    <w:rsid w:val="00090665"/>
    <w:rsid w:val="000913F5"/>
    <w:rsid w:val="00092AE4"/>
    <w:rsid w:val="00092E47"/>
    <w:rsid w:val="00092E9A"/>
    <w:rsid w:val="00093B38"/>
    <w:rsid w:val="000A02A7"/>
    <w:rsid w:val="000A0C7E"/>
    <w:rsid w:val="000A2008"/>
    <w:rsid w:val="000A36B7"/>
    <w:rsid w:val="000A460A"/>
    <w:rsid w:val="000A5CD2"/>
    <w:rsid w:val="000A6B3B"/>
    <w:rsid w:val="000A6C5A"/>
    <w:rsid w:val="000B0A7A"/>
    <w:rsid w:val="000B0F4D"/>
    <w:rsid w:val="000B1579"/>
    <w:rsid w:val="000B31D9"/>
    <w:rsid w:val="000B33C2"/>
    <w:rsid w:val="000B3D96"/>
    <w:rsid w:val="000B46B2"/>
    <w:rsid w:val="000B500C"/>
    <w:rsid w:val="000B6280"/>
    <w:rsid w:val="000B6970"/>
    <w:rsid w:val="000C20DD"/>
    <w:rsid w:val="000C3E87"/>
    <w:rsid w:val="000C5ABA"/>
    <w:rsid w:val="000D090D"/>
    <w:rsid w:val="000D0D5D"/>
    <w:rsid w:val="000D10E3"/>
    <w:rsid w:val="000D39D0"/>
    <w:rsid w:val="000D41DF"/>
    <w:rsid w:val="000D50CF"/>
    <w:rsid w:val="000D5728"/>
    <w:rsid w:val="000D6866"/>
    <w:rsid w:val="000D7B6C"/>
    <w:rsid w:val="000E08B5"/>
    <w:rsid w:val="000E629A"/>
    <w:rsid w:val="000E6EED"/>
    <w:rsid w:val="000F07EE"/>
    <w:rsid w:val="000F0C9B"/>
    <w:rsid w:val="000F40DE"/>
    <w:rsid w:val="000F4918"/>
    <w:rsid w:val="000F53A2"/>
    <w:rsid w:val="000F6EC3"/>
    <w:rsid w:val="000F784E"/>
    <w:rsid w:val="00101298"/>
    <w:rsid w:val="001021A4"/>
    <w:rsid w:val="001026C6"/>
    <w:rsid w:val="00103009"/>
    <w:rsid w:val="00103AB8"/>
    <w:rsid w:val="00106F8F"/>
    <w:rsid w:val="00107057"/>
    <w:rsid w:val="001070D9"/>
    <w:rsid w:val="00107C2C"/>
    <w:rsid w:val="00107FE7"/>
    <w:rsid w:val="00110CC7"/>
    <w:rsid w:val="00112958"/>
    <w:rsid w:val="00112F8E"/>
    <w:rsid w:val="00113E06"/>
    <w:rsid w:val="00114115"/>
    <w:rsid w:val="0011541F"/>
    <w:rsid w:val="00117BFD"/>
    <w:rsid w:val="00117FD8"/>
    <w:rsid w:val="00123492"/>
    <w:rsid w:val="00123D26"/>
    <w:rsid w:val="00123D9E"/>
    <w:rsid w:val="00125D79"/>
    <w:rsid w:val="00127F5E"/>
    <w:rsid w:val="00130704"/>
    <w:rsid w:val="001313F8"/>
    <w:rsid w:val="00131DDF"/>
    <w:rsid w:val="00132714"/>
    <w:rsid w:val="001333CD"/>
    <w:rsid w:val="00136B6E"/>
    <w:rsid w:val="001432F2"/>
    <w:rsid w:val="0014368C"/>
    <w:rsid w:val="00143855"/>
    <w:rsid w:val="00146E07"/>
    <w:rsid w:val="00147914"/>
    <w:rsid w:val="0015024D"/>
    <w:rsid w:val="0015095A"/>
    <w:rsid w:val="001532DE"/>
    <w:rsid w:val="001535F4"/>
    <w:rsid w:val="00161F3F"/>
    <w:rsid w:val="0016304F"/>
    <w:rsid w:val="001630CB"/>
    <w:rsid w:val="00165AFC"/>
    <w:rsid w:val="00166F71"/>
    <w:rsid w:val="001703DE"/>
    <w:rsid w:val="0017158A"/>
    <w:rsid w:val="00173784"/>
    <w:rsid w:val="00173ED8"/>
    <w:rsid w:val="00177DA5"/>
    <w:rsid w:val="0018134B"/>
    <w:rsid w:val="00181EC5"/>
    <w:rsid w:val="00183607"/>
    <w:rsid w:val="00185BF5"/>
    <w:rsid w:val="0019210A"/>
    <w:rsid w:val="00195AB9"/>
    <w:rsid w:val="0019629A"/>
    <w:rsid w:val="001A03C4"/>
    <w:rsid w:val="001A218B"/>
    <w:rsid w:val="001A231D"/>
    <w:rsid w:val="001A38A3"/>
    <w:rsid w:val="001A740E"/>
    <w:rsid w:val="001A7509"/>
    <w:rsid w:val="001B2213"/>
    <w:rsid w:val="001B4A81"/>
    <w:rsid w:val="001B4B57"/>
    <w:rsid w:val="001B629C"/>
    <w:rsid w:val="001B7C06"/>
    <w:rsid w:val="001C2D35"/>
    <w:rsid w:val="001C3D80"/>
    <w:rsid w:val="001C4271"/>
    <w:rsid w:val="001C46B3"/>
    <w:rsid w:val="001C5973"/>
    <w:rsid w:val="001C67D9"/>
    <w:rsid w:val="001C70FA"/>
    <w:rsid w:val="001C75DD"/>
    <w:rsid w:val="001C7B80"/>
    <w:rsid w:val="001D3C3D"/>
    <w:rsid w:val="001D49BD"/>
    <w:rsid w:val="001D4EE9"/>
    <w:rsid w:val="001E09A3"/>
    <w:rsid w:val="001E3010"/>
    <w:rsid w:val="001E3AE2"/>
    <w:rsid w:val="001E44A9"/>
    <w:rsid w:val="001E5B56"/>
    <w:rsid w:val="001E7690"/>
    <w:rsid w:val="001E7D35"/>
    <w:rsid w:val="001F0057"/>
    <w:rsid w:val="001F4393"/>
    <w:rsid w:val="001F5FB3"/>
    <w:rsid w:val="001F6667"/>
    <w:rsid w:val="001F66FE"/>
    <w:rsid w:val="00200316"/>
    <w:rsid w:val="002010C6"/>
    <w:rsid w:val="00201707"/>
    <w:rsid w:val="00203A42"/>
    <w:rsid w:val="002048F1"/>
    <w:rsid w:val="00204B96"/>
    <w:rsid w:val="00204BCC"/>
    <w:rsid w:val="00207980"/>
    <w:rsid w:val="00210B6D"/>
    <w:rsid w:val="00212548"/>
    <w:rsid w:val="00213A9D"/>
    <w:rsid w:val="00213ACD"/>
    <w:rsid w:val="00214576"/>
    <w:rsid w:val="00214A56"/>
    <w:rsid w:val="00215694"/>
    <w:rsid w:val="002167B8"/>
    <w:rsid w:val="00220161"/>
    <w:rsid w:val="00221314"/>
    <w:rsid w:val="002219A8"/>
    <w:rsid w:val="00223787"/>
    <w:rsid w:val="002249BB"/>
    <w:rsid w:val="00225E90"/>
    <w:rsid w:val="00227807"/>
    <w:rsid w:val="002311B2"/>
    <w:rsid w:val="00231660"/>
    <w:rsid w:val="002324FB"/>
    <w:rsid w:val="00233222"/>
    <w:rsid w:val="0023323F"/>
    <w:rsid w:val="00233B2F"/>
    <w:rsid w:val="0023623D"/>
    <w:rsid w:val="00236957"/>
    <w:rsid w:val="00236A9F"/>
    <w:rsid w:val="002377F0"/>
    <w:rsid w:val="00237D17"/>
    <w:rsid w:val="0024223A"/>
    <w:rsid w:val="00242D89"/>
    <w:rsid w:val="0024395F"/>
    <w:rsid w:val="002458D3"/>
    <w:rsid w:val="002506F2"/>
    <w:rsid w:val="002509A9"/>
    <w:rsid w:val="00256157"/>
    <w:rsid w:val="0026356D"/>
    <w:rsid w:val="00264CD4"/>
    <w:rsid w:val="00265213"/>
    <w:rsid w:val="00265F57"/>
    <w:rsid w:val="0026633B"/>
    <w:rsid w:val="00266655"/>
    <w:rsid w:val="00267274"/>
    <w:rsid w:val="00271152"/>
    <w:rsid w:val="002714E5"/>
    <w:rsid w:val="00271B2C"/>
    <w:rsid w:val="002738C4"/>
    <w:rsid w:val="00275032"/>
    <w:rsid w:val="00275451"/>
    <w:rsid w:val="002803B7"/>
    <w:rsid w:val="00281D09"/>
    <w:rsid w:val="00283B54"/>
    <w:rsid w:val="00285FC0"/>
    <w:rsid w:val="00287239"/>
    <w:rsid w:val="00291B80"/>
    <w:rsid w:val="0029226D"/>
    <w:rsid w:val="0029706F"/>
    <w:rsid w:val="00297BDE"/>
    <w:rsid w:val="002A175C"/>
    <w:rsid w:val="002A2043"/>
    <w:rsid w:val="002A2E4E"/>
    <w:rsid w:val="002A370B"/>
    <w:rsid w:val="002A418E"/>
    <w:rsid w:val="002A588F"/>
    <w:rsid w:val="002A67F7"/>
    <w:rsid w:val="002A7E13"/>
    <w:rsid w:val="002B093E"/>
    <w:rsid w:val="002B1C3A"/>
    <w:rsid w:val="002B5460"/>
    <w:rsid w:val="002B6A59"/>
    <w:rsid w:val="002B6C35"/>
    <w:rsid w:val="002B70C1"/>
    <w:rsid w:val="002C01E7"/>
    <w:rsid w:val="002C102F"/>
    <w:rsid w:val="002C12DF"/>
    <w:rsid w:val="002C24DC"/>
    <w:rsid w:val="002C256E"/>
    <w:rsid w:val="002C3307"/>
    <w:rsid w:val="002C4B24"/>
    <w:rsid w:val="002C50A1"/>
    <w:rsid w:val="002C5590"/>
    <w:rsid w:val="002C6DA2"/>
    <w:rsid w:val="002C7CE6"/>
    <w:rsid w:val="002D1081"/>
    <w:rsid w:val="002D66A5"/>
    <w:rsid w:val="002E03EB"/>
    <w:rsid w:val="002E25C3"/>
    <w:rsid w:val="002E2611"/>
    <w:rsid w:val="002E2BA1"/>
    <w:rsid w:val="002E4CF7"/>
    <w:rsid w:val="002E650C"/>
    <w:rsid w:val="002E7130"/>
    <w:rsid w:val="002E7158"/>
    <w:rsid w:val="002F2399"/>
    <w:rsid w:val="002F29DF"/>
    <w:rsid w:val="002F3376"/>
    <w:rsid w:val="002F5BC4"/>
    <w:rsid w:val="002F6281"/>
    <w:rsid w:val="002F6E33"/>
    <w:rsid w:val="002F7782"/>
    <w:rsid w:val="00301968"/>
    <w:rsid w:val="003028A6"/>
    <w:rsid w:val="00303A9D"/>
    <w:rsid w:val="00304117"/>
    <w:rsid w:val="003048F9"/>
    <w:rsid w:val="003050E3"/>
    <w:rsid w:val="00306BE8"/>
    <w:rsid w:val="003074F7"/>
    <w:rsid w:val="003074FC"/>
    <w:rsid w:val="00310B74"/>
    <w:rsid w:val="00311B0B"/>
    <w:rsid w:val="00315C7F"/>
    <w:rsid w:val="00316A8C"/>
    <w:rsid w:val="00316B30"/>
    <w:rsid w:val="00316C6A"/>
    <w:rsid w:val="00316FB3"/>
    <w:rsid w:val="003177E5"/>
    <w:rsid w:val="0032184E"/>
    <w:rsid w:val="00321CE6"/>
    <w:rsid w:val="00321F24"/>
    <w:rsid w:val="00322AAA"/>
    <w:rsid w:val="00323E7E"/>
    <w:rsid w:val="003245B0"/>
    <w:rsid w:val="0032627B"/>
    <w:rsid w:val="003266DF"/>
    <w:rsid w:val="00327D79"/>
    <w:rsid w:val="00331505"/>
    <w:rsid w:val="003321FE"/>
    <w:rsid w:val="0033456C"/>
    <w:rsid w:val="0033505A"/>
    <w:rsid w:val="00335219"/>
    <w:rsid w:val="00337062"/>
    <w:rsid w:val="00337CBF"/>
    <w:rsid w:val="00340991"/>
    <w:rsid w:val="003415C4"/>
    <w:rsid w:val="0034277E"/>
    <w:rsid w:val="00345958"/>
    <w:rsid w:val="003462CC"/>
    <w:rsid w:val="00350634"/>
    <w:rsid w:val="003507E9"/>
    <w:rsid w:val="00351C18"/>
    <w:rsid w:val="00352971"/>
    <w:rsid w:val="003538A3"/>
    <w:rsid w:val="00356517"/>
    <w:rsid w:val="0036040E"/>
    <w:rsid w:val="00361983"/>
    <w:rsid w:val="00361BA0"/>
    <w:rsid w:val="00361E67"/>
    <w:rsid w:val="003623F7"/>
    <w:rsid w:val="00362E24"/>
    <w:rsid w:val="003655E1"/>
    <w:rsid w:val="00367CB9"/>
    <w:rsid w:val="003705F2"/>
    <w:rsid w:val="003706BA"/>
    <w:rsid w:val="0037107F"/>
    <w:rsid w:val="0037241B"/>
    <w:rsid w:val="003750FA"/>
    <w:rsid w:val="003769EC"/>
    <w:rsid w:val="00376BE1"/>
    <w:rsid w:val="0038320B"/>
    <w:rsid w:val="0038364F"/>
    <w:rsid w:val="00383B37"/>
    <w:rsid w:val="00387317"/>
    <w:rsid w:val="003901C1"/>
    <w:rsid w:val="00390A35"/>
    <w:rsid w:val="003929AE"/>
    <w:rsid w:val="00394A50"/>
    <w:rsid w:val="00395455"/>
    <w:rsid w:val="00396977"/>
    <w:rsid w:val="00397150"/>
    <w:rsid w:val="003A017C"/>
    <w:rsid w:val="003A0BE8"/>
    <w:rsid w:val="003A0D04"/>
    <w:rsid w:val="003A2255"/>
    <w:rsid w:val="003A30C2"/>
    <w:rsid w:val="003A3390"/>
    <w:rsid w:val="003A5129"/>
    <w:rsid w:val="003A55FB"/>
    <w:rsid w:val="003A5A5F"/>
    <w:rsid w:val="003A65B5"/>
    <w:rsid w:val="003A65F1"/>
    <w:rsid w:val="003A7BB2"/>
    <w:rsid w:val="003B13EF"/>
    <w:rsid w:val="003B3967"/>
    <w:rsid w:val="003B397A"/>
    <w:rsid w:val="003B686E"/>
    <w:rsid w:val="003B72D6"/>
    <w:rsid w:val="003C0428"/>
    <w:rsid w:val="003C272F"/>
    <w:rsid w:val="003C33F3"/>
    <w:rsid w:val="003C46D8"/>
    <w:rsid w:val="003C63BC"/>
    <w:rsid w:val="003D3673"/>
    <w:rsid w:val="003D3A87"/>
    <w:rsid w:val="003D767A"/>
    <w:rsid w:val="003E003F"/>
    <w:rsid w:val="003E0D62"/>
    <w:rsid w:val="003E519C"/>
    <w:rsid w:val="003E5521"/>
    <w:rsid w:val="003E7224"/>
    <w:rsid w:val="003E7EE8"/>
    <w:rsid w:val="003F2681"/>
    <w:rsid w:val="003F2F19"/>
    <w:rsid w:val="003F4FC7"/>
    <w:rsid w:val="003F63EF"/>
    <w:rsid w:val="003F7BAD"/>
    <w:rsid w:val="0040027D"/>
    <w:rsid w:val="00400C6E"/>
    <w:rsid w:val="004044AB"/>
    <w:rsid w:val="0040599D"/>
    <w:rsid w:val="004076AA"/>
    <w:rsid w:val="00410591"/>
    <w:rsid w:val="004121D3"/>
    <w:rsid w:val="004144C2"/>
    <w:rsid w:val="00414C42"/>
    <w:rsid w:val="00416023"/>
    <w:rsid w:val="00417490"/>
    <w:rsid w:val="00420F34"/>
    <w:rsid w:val="00422654"/>
    <w:rsid w:val="004249E1"/>
    <w:rsid w:val="00424C00"/>
    <w:rsid w:val="0042540D"/>
    <w:rsid w:val="00427ED8"/>
    <w:rsid w:val="00433718"/>
    <w:rsid w:val="00435435"/>
    <w:rsid w:val="00440C9F"/>
    <w:rsid w:val="00440CB1"/>
    <w:rsid w:val="00442F0F"/>
    <w:rsid w:val="004469E7"/>
    <w:rsid w:val="004477AA"/>
    <w:rsid w:val="00451578"/>
    <w:rsid w:val="004533ED"/>
    <w:rsid w:val="00455E3D"/>
    <w:rsid w:val="0046255A"/>
    <w:rsid w:val="0046519E"/>
    <w:rsid w:val="0046622E"/>
    <w:rsid w:val="0047212B"/>
    <w:rsid w:val="004729AC"/>
    <w:rsid w:val="00474224"/>
    <w:rsid w:val="00475035"/>
    <w:rsid w:val="00475B43"/>
    <w:rsid w:val="004804F8"/>
    <w:rsid w:val="004821EF"/>
    <w:rsid w:val="00483B63"/>
    <w:rsid w:val="00484B59"/>
    <w:rsid w:val="00484C56"/>
    <w:rsid w:val="0048576D"/>
    <w:rsid w:val="00485B2E"/>
    <w:rsid w:val="00487E8C"/>
    <w:rsid w:val="00492156"/>
    <w:rsid w:val="00495624"/>
    <w:rsid w:val="00496DE8"/>
    <w:rsid w:val="004A0ADE"/>
    <w:rsid w:val="004A129A"/>
    <w:rsid w:val="004A1868"/>
    <w:rsid w:val="004A2D5B"/>
    <w:rsid w:val="004A41D7"/>
    <w:rsid w:val="004B088B"/>
    <w:rsid w:val="004B40BE"/>
    <w:rsid w:val="004B59EF"/>
    <w:rsid w:val="004B6E5E"/>
    <w:rsid w:val="004B714D"/>
    <w:rsid w:val="004B7984"/>
    <w:rsid w:val="004B7B87"/>
    <w:rsid w:val="004C051E"/>
    <w:rsid w:val="004C0685"/>
    <w:rsid w:val="004C0C9B"/>
    <w:rsid w:val="004C1D12"/>
    <w:rsid w:val="004C1DBE"/>
    <w:rsid w:val="004C348A"/>
    <w:rsid w:val="004C3E5F"/>
    <w:rsid w:val="004C410E"/>
    <w:rsid w:val="004C50C7"/>
    <w:rsid w:val="004C5508"/>
    <w:rsid w:val="004C5B94"/>
    <w:rsid w:val="004C64F0"/>
    <w:rsid w:val="004D0E74"/>
    <w:rsid w:val="004D1BAB"/>
    <w:rsid w:val="004D2156"/>
    <w:rsid w:val="004D2489"/>
    <w:rsid w:val="004D3AA4"/>
    <w:rsid w:val="004D65E9"/>
    <w:rsid w:val="004E1D0D"/>
    <w:rsid w:val="004E3289"/>
    <w:rsid w:val="004E3BE3"/>
    <w:rsid w:val="004E3CE4"/>
    <w:rsid w:val="004E3F73"/>
    <w:rsid w:val="004E5E72"/>
    <w:rsid w:val="004E6B30"/>
    <w:rsid w:val="004E7042"/>
    <w:rsid w:val="004F0518"/>
    <w:rsid w:val="004F05E3"/>
    <w:rsid w:val="004F1DEF"/>
    <w:rsid w:val="004F584B"/>
    <w:rsid w:val="00501CDA"/>
    <w:rsid w:val="0050357E"/>
    <w:rsid w:val="00504CAB"/>
    <w:rsid w:val="005056F0"/>
    <w:rsid w:val="00507052"/>
    <w:rsid w:val="00507C2A"/>
    <w:rsid w:val="0051133C"/>
    <w:rsid w:val="005149C4"/>
    <w:rsid w:val="0051630A"/>
    <w:rsid w:val="00521F53"/>
    <w:rsid w:val="005223E0"/>
    <w:rsid w:val="00523E6F"/>
    <w:rsid w:val="00524513"/>
    <w:rsid w:val="00524676"/>
    <w:rsid w:val="0052556C"/>
    <w:rsid w:val="00526037"/>
    <w:rsid w:val="00530A24"/>
    <w:rsid w:val="00531836"/>
    <w:rsid w:val="005405FA"/>
    <w:rsid w:val="0054109B"/>
    <w:rsid w:val="00541B5B"/>
    <w:rsid w:val="00541E0D"/>
    <w:rsid w:val="00542AC9"/>
    <w:rsid w:val="0054534C"/>
    <w:rsid w:val="00547FC2"/>
    <w:rsid w:val="005506D4"/>
    <w:rsid w:val="00553783"/>
    <w:rsid w:val="00554CD6"/>
    <w:rsid w:val="00555979"/>
    <w:rsid w:val="00555A55"/>
    <w:rsid w:val="0055796E"/>
    <w:rsid w:val="00561144"/>
    <w:rsid w:val="00561E5C"/>
    <w:rsid w:val="00562D5D"/>
    <w:rsid w:val="00564C07"/>
    <w:rsid w:val="005655ED"/>
    <w:rsid w:val="00570A21"/>
    <w:rsid w:val="00570C09"/>
    <w:rsid w:val="00571C3E"/>
    <w:rsid w:val="00573E72"/>
    <w:rsid w:val="00577B1E"/>
    <w:rsid w:val="00580468"/>
    <w:rsid w:val="0058048B"/>
    <w:rsid w:val="0058068A"/>
    <w:rsid w:val="00581A81"/>
    <w:rsid w:val="005902E3"/>
    <w:rsid w:val="00596789"/>
    <w:rsid w:val="005A08CD"/>
    <w:rsid w:val="005A0A67"/>
    <w:rsid w:val="005A1520"/>
    <w:rsid w:val="005A1A59"/>
    <w:rsid w:val="005A3ADB"/>
    <w:rsid w:val="005A4C30"/>
    <w:rsid w:val="005A4FF8"/>
    <w:rsid w:val="005A568E"/>
    <w:rsid w:val="005A61DD"/>
    <w:rsid w:val="005A7B96"/>
    <w:rsid w:val="005A7BF2"/>
    <w:rsid w:val="005B267B"/>
    <w:rsid w:val="005B4612"/>
    <w:rsid w:val="005B4A12"/>
    <w:rsid w:val="005B4B69"/>
    <w:rsid w:val="005B71A4"/>
    <w:rsid w:val="005C05FA"/>
    <w:rsid w:val="005C0669"/>
    <w:rsid w:val="005C1389"/>
    <w:rsid w:val="005C1702"/>
    <w:rsid w:val="005C3E29"/>
    <w:rsid w:val="005C4B6C"/>
    <w:rsid w:val="005C5499"/>
    <w:rsid w:val="005C589B"/>
    <w:rsid w:val="005C6225"/>
    <w:rsid w:val="005C749C"/>
    <w:rsid w:val="005C77D0"/>
    <w:rsid w:val="005C7D27"/>
    <w:rsid w:val="005D0373"/>
    <w:rsid w:val="005D0479"/>
    <w:rsid w:val="005D0575"/>
    <w:rsid w:val="005D45FE"/>
    <w:rsid w:val="005D5FD2"/>
    <w:rsid w:val="005D73C2"/>
    <w:rsid w:val="005D7724"/>
    <w:rsid w:val="005D7867"/>
    <w:rsid w:val="005E0845"/>
    <w:rsid w:val="005E3AAF"/>
    <w:rsid w:val="005E4EE5"/>
    <w:rsid w:val="005E5C0E"/>
    <w:rsid w:val="005E5CBF"/>
    <w:rsid w:val="005E6D97"/>
    <w:rsid w:val="005F19E6"/>
    <w:rsid w:val="005F26A6"/>
    <w:rsid w:val="005F4374"/>
    <w:rsid w:val="005F6FF2"/>
    <w:rsid w:val="00602DB2"/>
    <w:rsid w:val="0060755B"/>
    <w:rsid w:val="00611A71"/>
    <w:rsid w:val="00611F56"/>
    <w:rsid w:val="00612896"/>
    <w:rsid w:val="006130E2"/>
    <w:rsid w:val="006139B5"/>
    <w:rsid w:val="00613C1C"/>
    <w:rsid w:val="00614E4A"/>
    <w:rsid w:val="00622146"/>
    <w:rsid w:val="00623C61"/>
    <w:rsid w:val="00624910"/>
    <w:rsid w:val="00624E6C"/>
    <w:rsid w:val="00635C0D"/>
    <w:rsid w:val="00635D2E"/>
    <w:rsid w:val="00640253"/>
    <w:rsid w:val="00640AB3"/>
    <w:rsid w:val="00641433"/>
    <w:rsid w:val="006422BD"/>
    <w:rsid w:val="00643A2A"/>
    <w:rsid w:val="006503F6"/>
    <w:rsid w:val="0065356C"/>
    <w:rsid w:val="006549D0"/>
    <w:rsid w:val="00655F34"/>
    <w:rsid w:val="0065728C"/>
    <w:rsid w:val="00657991"/>
    <w:rsid w:val="00664710"/>
    <w:rsid w:val="00666E7F"/>
    <w:rsid w:val="006670BA"/>
    <w:rsid w:val="00667988"/>
    <w:rsid w:val="00672899"/>
    <w:rsid w:val="00673424"/>
    <w:rsid w:val="00674139"/>
    <w:rsid w:val="006754CD"/>
    <w:rsid w:val="00675D2B"/>
    <w:rsid w:val="006826B5"/>
    <w:rsid w:val="006829A3"/>
    <w:rsid w:val="00683183"/>
    <w:rsid w:val="00684319"/>
    <w:rsid w:val="00685F6A"/>
    <w:rsid w:val="006921DF"/>
    <w:rsid w:val="00696CF7"/>
    <w:rsid w:val="00697FAB"/>
    <w:rsid w:val="006A045C"/>
    <w:rsid w:val="006A1FB4"/>
    <w:rsid w:val="006A48E7"/>
    <w:rsid w:val="006A4C08"/>
    <w:rsid w:val="006A550E"/>
    <w:rsid w:val="006A5F00"/>
    <w:rsid w:val="006A6814"/>
    <w:rsid w:val="006A78C5"/>
    <w:rsid w:val="006B3AF1"/>
    <w:rsid w:val="006B3CD4"/>
    <w:rsid w:val="006B6532"/>
    <w:rsid w:val="006B6A71"/>
    <w:rsid w:val="006C06A0"/>
    <w:rsid w:val="006C0F0D"/>
    <w:rsid w:val="006C1630"/>
    <w:rsid w:val="006C22AC"/>
    <w:rsid w:val="006C6F67"/>
    <w:rsid w:val="006C7518"/>
    <w:rsid w:val="006C7940"/>
    <w:rsid w:val="006D041A"/>
    <w:rsid w:val="006D1A90"/>
    <w:rsid w:val="006D202F"/>
    <w:rsid w:val="006D28CA"/>
    <w:rsid w:val="006D333C"/>
    <w:rsid w:val="006D35F5"/>
    <w:rsid w:val="006D37C3"/>
    <w:rsid w:val="006D546A"/>
    <w:rsid w:val="006D6107"/>
    <w:rsid w:val="006D65B4"/>
    <w:rsid w:val="006E1FCC"/>
    <w:rsid w:val="006E3159"/>
    <w:rsid w:val="006E53B1"/>
    <w:rsid w:val="006E71E5"/>
    <w:rsid w:val="006E74B5"/>
    <w:rsid w:val="006E7AF5"/>
    <w:rsid w:val="006F0C35"/>
    <w:rsid w:val="006F149F"/>
    <w:rsid w:val="006F21C1"/>
    <w:rsid w:val="006F4507"/>
    <w:rsid w:val="006F580A"/>
    <w:rsid w:val="00700CCC"/>
    <w:rsid w:val="00703CDA"/>
    <w:rsid w:val="00704301"/>
    <w:rsid w:val="007065FD"/>
    <w:rsid w:val="00706D71"/>
    <w:rsid w:val="00707092"/>
    <w:rsid w:val="0071265B"/>
    <w:rsid w:val="0071459D"/>
    <w:rsid w:val="00714F3B"/>
    <w:rsid w:val="00715126"/>
    <w:rsid w:val="00715AF2"/>
    <w:rsid w:val="007170E4"/>
    <w:rsid w:val="007177F7"/>
    <w:rsid w:val="00720302"/>
    <w:rsid w:val="007209C0"/>
    <w:rsid w:val="00724F90"/>
    <w:rsid w:val="00726E80"/>
    <w:rsid w:val="00727BC1"/>
    <w:rsid w:val="00730172"/>
    <w:rsid w:val="007313E0"/>
    <w:rsid w:val="00733C5F"/>
    <w:rsid w:val="00733DCF"/>
    <w:rsid w:val="007352CC"/>
    <w:rsid w:val="0073604C"/>
    <w:rsid w:val="0073791D"/>
    <w:rsid w:val="0074686A"/>
    <w:rsid w:val="007476AA"/>
    <w:rsid w:val="00750F05"/>
    <w:rsid w:val="00752315"/>
    <w:rsid w:val="00752624"/>
    <w:rsid w:val="00754C84"/>
    <w:rsid w:val="007558E7"/>
    <w:rsid w:val="007579C1"/>
    <w:rsid w:val="00760580"/>
    <w:rsid w:val="007617B7"/>
    <w:rsid w:val="0076201F"/>
    <w:rsid w:val="00766627"/>
    <w:rsid w:val="0076735F"/>
    <w:rsid w:val="00770CC6"/>
    <w:rsid w:val="00771960"/>
    <w:rsid w:val="00774594"/>
    <w:rsid w:val="007761E7"/>
    <w:rsid w:val="00776BC0"/>
    <w:rsid w:val="00776BD2"/>
    <w:rsid w:val="00777639"/>
    <w:rsid w:val="00777D22"/>
    <w:rsid w:val="00777FCA"/>
    <w:rsid w:val="00780915"/>
    <w:rsid w:val="00781490"/>
    <w:rsid w:val="007822B0"/>
    <w:rsid w:val="00783983"/>
    <w:rsid w:val="00784440"/>
    <w:rsid w:val="00786F15"/>
    <w:rsid w:val="00787DF6"/>
    <w:rsid w:val="00790CAD"/>
    <w:rsid w:val="00793108"/>
    <w:rsid w:val="00794272"/>
    <w:rsid w:val="00796FF7"/>
    <w:rsid w:val="007970A2"/>
    <w:rsid w:val="007A33C3"/>
    <w:rsid w:val="007A3648"/>
    <w:rsid w:val="007A475C"/>
    <w:rsid w:val="007B1CC6"/>
    <w:rsid w:val="007B3285"/>
    <w:rsid w:val="007B4502"/>
    <w:rsid w:val="007B67D1"/>
    <w:rsid w:val="007C1874"/>
    <w:rsid w:val="007C201C"/>
    <w:rsid w:val="007C41EF"/>
    <w:rsid w:val="007C5535"/>
    <w:rsid w:val="007C656B"/>
    <w:rsid w:val="007C7D24"/>
    <w:rsid w:val="007D05AB"/>
    <w:rsid w:val="007D201C"/>
    <w:rsid w:val="007D2C3E"/>
    <w:rsid w:val="007D2DB6"/>
    <w:rsid w:val="007D481E"/>
    <w:rsid w:val="007D71D0"/>
    <w:rsid w:val="007E0C95"/>
    <w:rsid w:val="007E1CF5"/>
    <w:rsid w:val="007E388A"/>
    <w:rsid w:val="007E6BFE"/>
    <w:rsid w:val="007F16FD"/>
    <w:rsid w:val="00803236"/>
    <w:rsid w:val="008051FA"/>
    <w:rsid w:val="008104ED"/>
    <w:rsid w:val="00811801"/>
    <w:rsid w:val="0081183F"/>
    <w:rsid w:val="00812C81"/>
    <w:rsid w:val="008135FA"/>
    <w:rsid w:val="00815779"/>
    <w:rsid w:val="008163A4"/>
    <w:rsid w:val="008212F8"/>
    <w:rsid w:val="00821E96"/>
    <w:rsid w:val="008246E5"/>
    <w:rsid w:val="00825D2B"/>
    <w:rsid w:val="008268E4"/>
    <w:rsid w:val="00830B44"/>
    <w:rsid w:val="00837607"/>
    <w:rsid w:val="0084123B"/>
    <w:rsid w:val="008416E1"/>
    <w:rsid w:val="00841A49"/>
    <w:rsid w:val="008433B7"/>
    <w:rsid w:val="0084352A"/>
    <w:rsid w:val="00850071"/>
    <w:rsid w:val="00851641"/>
    <w:rsid w:val="00851F04"/>
    <w:rsid w:val="00852A8F"/>
    <w:rsid w:val="00852D54"/>
    <w:rsid w:val="008539B9"/>
    <w:rsid w:val="00853A17"/>
    <w:rsid w:val="008562A7"/>
    <w:rsid w:val="00863FA1"/>
    <w:rsid w:val="008657A9"/>
    <w:rsid w:val="00865E71"/>
    <w:rsid w:val="00866372"/>
    <w:rsid w:val="00866A5C"/>
    <w:rsid w:val="00867D86"/>
    <w:rsid w:val="00870EB3"/>
    <w:rsid w:val="0087336F"/>
    <w:rsid w:val="0087436F"/>
    <w:rsid w:val="008752BA"/>
    <w:rsid w:val="00876030"/>
    <w:rsid w:val="00876720"/>
    <w:rsid w:val="00876F52"/>
    <w:rsid w:val="00880E0D"/>
    <w:rsid w:val="00881988"/>
    <w:rsid w:val="0088285C"/>
    <w:rsid w:val="00882FD2"/>
    <w:rsid w:val="00883234"/>
    <w:rsid w:val="0088382A"/>
    <w:rsid w:val="0088675F"/>
    <w:rsid w:val="00886908"/>
    <w:rsid w:val="0089053E"/>
    <w:rsid w:val="00891830"/>
    <w:rsid w:val="008919B1"/>
    <w:rsid w:val="00891BE7"/>
    <w:rsid w:val="00892302"/>
    <w:rsid w:val="00893772"/>
    <w:rsid w:val="008947DA"/>
    <w:rsid w:val="008A0C74"/>
    <w:rsid w:val="008A1BBC"/>
    <w:rsid w:val="008A443C"/>
    <w:rsid w:val="008A621A"/>
    <w:rsid w:val="008A625B"/>
    <w:rsid w:val="008A68FA"/>
    <w:rsid w:val="008A7FE7"/>
    <w:rsid w:val="008B0011"/>
    <w:rsid w:val="008C113E"/>
    <w:rsid w:val="008C1AA1"/>
    <w:rsid w:val="008C28C0"/>
    <w:rsid w:val="008C2D18"/>
    <w:rsid w:val="008C4407"/>
    <w:rsid w:val="008C5A0A"/>
    <w:rsid w:val="008C6C8F"/>
    <w:rsid w:val="008D01C6"/>
    <w:rsid w:val="008D1D1F"/>
    <w:rsid w:val="008D2A49"/>
    <w:rsid w:val="008D2C14"/>
    <w:rsid w:val="008D2E36"/>
    <w:rsid w:val="008D3FCA"/>
    <w:rsid w:val="008D58B3"/>
    <w:rsid w:val="008D58B5"/>
    <w:rsid w:val="008D6415"/>
    <w:rsid w:val="008D6910"/>
    <w:rsid w:val="008E00E1"/>
    <w:rsid w:val="008E1D97"/>
    <w:rsid w:val="008E32F9"/>
    <w:rsid w:val="008E6328"/>
    <w:rsid w:val="008E7A71"/>
    <w:rsid w:val="008F14BC"/>
    <w:rsid w:val="008F22AD"/>
    <w:rsid w:val="008F2932"/>
    <w:rsid w:val="008F3C33"/>
    <w:rsid w:val="008F6FE8"/>
    <w:rsid w:val="00901354"/>
    <w:rsid w:val="00903C6B"/>
    <w:rsid w:val="00903D6E"/>
    <w:rsid w:val="009042DF"/>
    <w:rsid w:val="0090777B"/>
    <w:rsid w:val="00907BC7"/>
    <w:rsid w:val="00911AF9"/>
    <w:rsid w:val="0091395E"/>
    <w:rsid w:val="00913A0B"/>
    <w:rsid w:val="009143BC"/>
    <w:rsid w:val="009211A2"/>
    <w:rsid w:val="00925B18"/>
    <w:rsid w:val="00933489"/>
    <w:rsid w:val="009361EA"/>
    <w:rsid w:val="009367C6"/>
    <w:rsid w:val="009367CB"/>
    <w:rsid w:val="0093687F"/>
    <w:rsid w:val="009379F3"/>
    <w:rsid w:val="00937AC1"/>
    <w:rsid w:val="00940297"/>
    <w:rsid w:val="00943079"/>
    <w:rsid w:val="00944E62"/>
    <w:rsid w:val="009458E1"/>
    <w:rsid w:val="00946877"/>
    <w:rsid w:val="00947657"/>
    <w:rsid w:val="009511B1"/>
    <w:rsid w:val="009526AE"/>
    <w:rsid w:val="00952ED5"/>
    <w:rsid w:val="009540AB"/>
    <w:rsid w:val="0095518E"/>
    <w:rsid w:val="009572DD"/>
    <w:rsid w:val="009639F7"/>
    <w:rsid w:val="00963C39"/>
    <w:rsid w:val="009642C0"/>
    <w:rsid w:val="009651E5"/>
    <w:rsid w:val="00971BA4"/>
    <w:rsid w:val="00976F06"/>
    <w:rsid w:val="0098007C"/>
    <w:rsid w:val="00982C69"/>
    <w:rsid w:val="009861CF"/>
    <w:rsid w:val="00987786"/>
    <w:rsid w:val="00990C03"/>
    <w:rsid w:val="00990ECE"/>
    <w:rsid w:val="009919F2"/>
    <w:rsid w:val="00992628"/>
    <w:rsid w:val="009944AE"/>
    <w:rsid w:val="009948D7"/>
    <w:rsid w:val="00996549"/>
    <w:rsid w:val="009A11DC"/>
    <w:rsid w:val="009A1EAF"/>
    <w:rsid w:val="009A32F5"/>
    <w:rsid w:val="009A4543"/>
    <w:rsid w:val="009A4D2C"/>
    <w:rsid w:val="009A4EC1"/>
    <w:rsid w:val="009A5406"/>
    <w:rsid w:val="009A7066"/>
    <w:rsid w:val="009B2D55"/>
    <w:rsid w:val="009B4B4F"/>
    <w:rsid w:val="009B502B"/>
    <w:rsid w:val="009B6CCA"/>
    <w:rsid w:val="009B7EEC"/>
    <w:rsid w:val="009C466D"/>
    <w:rsid w:val="009C46BA"/>
    <w:rsid w:val="009C781E"/>
    <w:rsid w:val="009C7AD8"/>
    <w:rsid w:val="009D0491"/>
    <w:rsid w:val="009D1169"/>
    <w:rsid w:val="009D1245"/>
    <w:rsid w:val="009D39E9"/>
    <w:rsid w:val="009D6A1E"/>
    <w:rsid w:val="009E12D4"/>
    <w:rsid w:val="009E293E"/>
    <w:rsid w:val="009E2AAB"/>
    <w:rsid w:val="009E38B8"/>
    <w:rsid w:val="009E3E34"/>
    <w:rsid w:val="009E7B43"/>
    <w:rsid w:val="009F091C"/>
    <w:rsid w:val="009F124B"/>
    <w:rsid w:val="009F1561"/>
    <w:rsid w:val="009F3411"/>
    <w:rsid w:val="009F4207"/>
    <w:rsid w:val="009F5036"/>
    <w:rsid w:val="009F5525"/>
    <w:rsid w:val="009F554B"/>
    <w:rsid w:val="009F621E"/>
    <w:rsid w:val="00A021B0"/>
    <w:rsid w:val="00A026D3"/>
    <w:rsid w:val="00A044CA"/>
    <w:rsid w:val="00A0568A"/>
    <w:rsid w:val="00A057E8"/>
    <w:rsid w:val="00A059F3"/>
    <w:rsid w:val="00A070C3"/>
    <w:rsid w:val="00A12209"/>
    <w:rsid w:val="00A12987"/>
    <w:rsid w:val="00A135B5"/>
    <w:rsid w:val="00A13D86"/>
    <w:rsid w:val="00A140A0"/>
    <w:rsid w:val="00A14203"/>
    <w:rsid w:val="00A14464"/>
    <w:rsid w:val="00A144E6"/>
    <w:rsid w:val="00A15828"/>
    <w:rsid w:val="00A172EC"/>
    <w:rsid w:val="00A20DFF"/>
    <w:rsid w:val="00A21104"/>
    <w:rsid w:val="00A21159"/>
    <w:rsid w:val="00A212A0"/>
    <w:rsid w:val="00A2192B"/>
    <w:rsid w:val="00A22129"/>
    <w:rsid w:val="00A22B71"/>
    <w:rsid w:val="00A2535B"/>
    <w:rsid w:val="00A27E26"/>
    <w:rsid w:val="00A27FEA"/>
    <w:rsid w:val="00A30984"/>
    <w:rsid w:val="00A32540"/>
    <w:rsid w:val="00A35DA8"/>
    <w:rsid w:val="00A40565"/>
    <w:rsid w:val="00A436CC"/>
    <w:rsid w:val="00A43AE8"/>
    <w:rsid w:val="00A43EB8"/>
    <w:rsid w:val="00A449EB"/>
    <w:rsid w:val="00A519A1"/>
    <w:rsid w:val="00A54317"/>
    <w:rsid w:val="00A54513"/>
    <w:rsid w:val="00A55032"/>
    <w:rsid w:val="00A55606"/>
    <w:rsid w:val="00A5639E"/>
    <w:rsid w:val="00A60D27"/>
    <w:rsid w:val="00A62318"/>
    <w:rsid w:val="00A62AB3"/>
    <w:rsid w:val="00A62E8C"/>
    <w:rsid w:val="00A638BA"/>
    <w:rsid w:val="00A64215"/>
    <w:rsid w:val="00A65E11"/>
    <w:rsid w:val="00A70AFC"/>
    <w:rsid w:val="00A71746"/>
    <w:rsid w:val="00A738ED"/>
    <w:rsid w:val="00A74639"/>
    <w:rsid w:val="00A755AC"/>
    <w:rsid w:val="00A75A31"/>
    <w:rsid w:val="00A75D9B"/>
    <w:rsid w:val="00A771DC"/>
    <w:rsid w:val="00A83EF0"/>
    <w:rsid w:val="00A8503B"/>
    <w:rsid w:val="00A909A7"/>
    <w:rsid w:val="00A90ADC"/>
    <w:rsid w:val="00A91383"/>
    <w:rsid w:val="00A92020"/>
    <w:rsid w:val="00A936D4"/>
    <w:rsid w:val="00A942FF"/>
    <w:rsid w:val="00A948E3"/>
    <w:rsid w:val="00A94CCF"/>
    <w:rsid w:val="00A94E2D"/>
    <w:rsid w:val="00A94F88"/>
    <w:rsid w:val="00AA10D0"/>
    <w:rsid w:val="00AA1267"/>
    <w:rsid w:val="00AA12D8"/>
    <w:rsid w:val="00AA153C"/>
    <w:rsid w:val="00AA265D"/>
    <w:rsid w:val="00AA30FA"/>
    <w:rsid w:val="00AB0988"/>
    <w:rsid w:val="00AB117D"/>
    <w:rsid w:val="00AB378D"/>
    <w:rsid w:val="00AB4167"/>
    <w:rsid w:val="00AB4415"/>
    <w:rsid w:val="00AB68AB"/>
    <w:rsid w:val="00AB69EA"/>
    <w:rsid w:val="00AB76CF"/>
    <w:rsid w:val="00AB7CA0"/>
    <w:rsid w:val="00AC0071"/>
    <w:rsid w:val="00AC22CE"/>
    <w:rsid w:val="00AC79F0"/>
    <w:rsid w:val="00AD105E"/>
    <w:rsid w:val="00AD1CF4"/>
    <w:rsid w:val="00AD29F8"/>
    <w:rsid w:val="00AD5973"/>
    <w:rsid w:val="00AD5F05"/>
    <w:rsid w:val="00AD6F97"/>
    <w:rsid w:val="00AD7868"/>
    <w:rsid w:val="00AE18D2"/>
    <w:rsid w:val="00AE2B0D"/>
    <w:rsid w:val="00AE55D6"/>
    <w:rsid w:val="00AF21D6"/>
    <w:rsid w:val="00AF2CF7"/>
    <w:rsid w:val="00AF309C"/>
    <w:rsid w:val="00AF4F2A"/>
    <w:rsid w:val="00AF5136"/>
    <w:rsid w:val="00AF7C3F"/>
    <w:rsid w:val="00B001B6"/>
    <w:rsid w:val="00B00720"/>
    <w:rsid w:val="00B00AFA"/>
    <w:rsid w:val="00B01F62"/>
    <w:rsid w:val="00B055A8"/>
    <w:rsid w:val="00B06C2B"/>
    <w:rsid w:val="00B078B4"/>
    <w:rsid w:val="00B07BDE"/>
    <w:rsid w:val="00B1164F"/>
    <w:rsid w:val="00B13843"/>
    <w:rsid w:val="00B1528D"/>
    <w:rsid w:val="00B15C48"/>
    <w:rsid w:val="00B17A3B"/>
    <w:rsid w:val="00B22A22"/>
    <w:rsid w:val="00B2446F"/>
    <w:rsid w:val="00B25AF4"/>
    <w:rsid w:val="00B27707"/>
    <w:rsid w:val="00B27D86"/>
    <w:rsid w:val="00B3297E"/>
    <w:rsid w:val="00B336FA"/>
    <w:rsid w:val="00B33E90"/>
    <w:rsid w:val="00B3435D"/>
    <w:rsid w:val="00B41AB2"/>
    <w:rsid w:val="00B43369"/>
    <w:rsid w:val="00B43701"/>
    <w:rsid w:val="00B438A2"/>
    <w:rsid w:val="00B44D5B"/>
    <w:rsid w:val="00B45BC2"/>
    <w:rsid w:val="00B46932"/>
    <w:rsid w:val="00B527C8"/>
    <w:rsid w:val="00B542E8"/>
    <w:rsid w:val="00B545DD"/>
    <w:rsid w:val="00B54882"/>
    <w:rsid w:val="00B55069"/>
    <w:rsid w:val="00B55AA0"/>
    <w:rsid w:val="00B55D0A"/>
    <w:rsid w:val="00B5778D"/>
    <w:rsid w:val="00B601E6"/>
    <w:rsid w:val="00B60AB8"/>
    <w:rsid w:val="00B60EE8"/>
    <w:rsid w:val="00B64C56"/>
    <w:rsid w:val="00B64DFC"/>
    <w:rsid w:val="00B65AB5"/>
    <w:rsid w:val="00B676D9"/>
    <w:rsid w:val="00B7106A"/>
    <w:rsid w:val="00B71226"/>
    <w:rsid w:val="00B716E9"/>
    <w:rsid w:val="00B717DC"/>
    <w:rsid w:val="00B73738"/>
    <w:rsid w:val="00B73E07"/>
    <w:rsid w:val="00B73E30"/>
    <w:rsid w:val="00B74FE0"/>
    <w:rsid w:val="00B819D1"/>
    <w:rsid w:val="00B81A77"/>
    <w:rsid w:val="00B81E20"/>
    <w:rsid w:val="00B84641"/>
    <w:rsid w:val="00B86BFE"/>
    <w:rsid w:val="00B877B8"/>
    <w:rsid w:val="00B87EB9"/>
    <w:rsid w:val="00B92EFB"/>
    <w:rsid w:val="00B93409"/>
    <w:rsid w:val="00B94AA0"/>
    <w:rsid w:val="00B97CD6"/>
    <w:rsid w:val="00BA1155"/>
    <w:rsid w:val="00BA3F38"/>
    <w:rsid w:val="00BA4EBF"/>
    <w:rsid w:val="00BA538B"/>
    <w:rsid w:val="00BA5D39"/>
    <w:rsid w:val="00BA5F9F"/>
    <w:rsid w:val="00BB2133"/>
    <w:rsid w:val="00BC14F3"/>
    <w:rsid w:val="00BC2739"/>
    <w:rsid w:val="00BC28C4"/>
    <w:rsid w:val="00BC4828"/>
    <w:rsid w:val="00BC6B46"/>
    <w:rsid w:val="00BC6BDB"/>
    <w:rsid w:val="00BD20EE"/>
    <w:rsid w:val="00BD2C39"/>
    <w:rsid w:val="00BD511E"/>
    <w:rsid w:val="00BD5614"/>
    <w:rsid w:val="00BE2BE9"/>
    <w:rsid w:val="00BE3E6A"/>
    <w:rsid w:val="00BE537D"/>
    <w:rsid w:val="00BE55D5"/>
    <w:rsid w:val="00BE61DA"/>
    <w:rsid w:val="00BE62BF"/>
    <w:rsid w:val="00BE6962"/>
    <w:rsid w:val="00BF0F27"/>
    <w:rsid w:val="00BF267B"/>
    <w:rsid w:val="00BF3792"/>
    <w:rsid w:val="00BF52DF"/>
    <w:rsid w:val="00C00813"/>
    <w:rsid w:val="00C013AE"/>
    <w:rsid w:val="00C0324E"/>
    <w:rsid w:val="00C04170"/>
    <w:rsid w:val="00C042D8"/>
    <w:rsid w:val="00C0593C"/>
    <w:rsid w:val="00C05CBD"/>
    <w:rsid w:val="00C14453"/>
    <w:rsid w:val="00C15442"/>
    <w:rsid w:val="00C15843"/>
    <w:rsid w:val="00C20C80"/>
    <w:rsid w:val="00C22EBD"/>
    <w:rsid w:val="00C2338F"/>
    <w:rsid w:val="00C25228"/>
    <w:rsid w:val="00C26412"/>
    <w:rsid w:val="00C27992"/>
    <w:rsid w:val="00C30496"/>
    <w:rsid w:val="00C31A0E"/>
    <w:rsid w:val="00C36D1E"/>
    <w:rsid w:val="00C41CBC"/>
    <w:rsid w:val="00C4315A"/>
    <w:rsid w:val="00C44FD8"/>
    <w:rsid w:val="00C45FAA"/>
    <w:rsid w:val="00C51EDB"/>
    <w:rsid w:val="00C53293"/>
    <w:rsid w:val="00C55172"/>
    <w:rsid w:val="00C55A3B"/>
    <w:rsid w:val="00C55A41"/>
    <w:rsid w:val="00C565E9"/>
    <w:rsid w:val="00C568BC"/>
    <w:rsid w:val="00C57B24"/>
    <w:rsid w:val="00C61E82"/>
    <w:rsid w:val="00C67169"/>
    <w:rsid w:val="00C6754A"/>
    <w:rsid w:val="00C75182"/>
    <w:rsid w:val="00C75F05"/>
    <w:rsid w:val="00C76F5A"/>
    <w:rsid w:val="00C77F81"/>
    <w:rsid w:val="00C8133E"/>
    <w:rsid w:val="00C82D8C"/>
    <w:rsid w:val="00C92455"/>
    <w:rsid w:val="00C928EF"/>
    <w:rsid w:val="00C9582C"/>
    <w:rsid w:val="00C96329"/>
    <w:rsid w:val="00C96F1C"/>
    <w:rsid w:val="00CA1164"/>
    <w:rsid w:val="00CB0EFF"/>
    <w:rsid w:val="00CB21E7"/>
    <w:rsid w:val="00CB2593"/>
    <w:rsid w:val="00CB3F5C"/>
    <w:rsid w:val="00CB6688"/>
    <w:rsid w:val="00CC14BB"/>
    <w:rsid w:val="00CC3A5B"/>
    <w:rsid w:val="00CC5705"/>
    <w:rsid w:val="00CD3389"/>
    <w:rsid w:val="00CD39F5"/>
    <w:rsid w:val="00CD5CF3"/>
    <w:rsid w:val="00CD72CE"/>
    <w:rsid w:val="00CE053F"/>
    <w:rsid w:val="00CE18F9"/>
    <w:rsid w:val="00CE28E3"/>
    <w:rsid w:val="00CE4791"/>
    <w:rsid w:val="00CF1677"/>
    <w:rsid w:val="00CF20B4"/>
    <w:rsid w:val="00CF2214"/>
    <w:rsid w:val="00CF2FFF"/>
    <w:rsid w:val="00CF31B2"/>
    <w:rsid w:val="00CF47D3"/>
    <w:rsid w:val="00CF65D8"/>
    <w:rsid w:val="00CF7B27"/>
    <w:rsid w:val="00D016E8"/>
    <w:rsid w:val="00D05203"/>
    <w:rsid w:val="00D054C3"/>
    <w:rsid w:val="00D07359"/>
    <w:rsid w:val="00D11F0F"/>
    <w:rsid w:val="00D129BF"/>
    <w:rsid w:val="00D14AD4"/>
    <w:rsid w:val="00D14F0E"/>
    <w:rsid w:val="00D1665C"/>
    <w:rsid w:val="00D17344"/>
    <w:rsid w:val="00D17D85"/>
    <w:rsid w:val="00D259E9"/>
    <w:rsid w:val="00D270F3"/>
    <w:rsid w:val="00D3011C"/>
    <w:rsid w:val="00D30B2F"/>
    <w:rsid w:val="00D3100C"/>
    <w:rsid w:val="00D313FE"/>
    <w:rsid w:val="00D32C53"/>
    <w:rsid w:val="00D33C7E"/>
    <w:rsid w:val="00D33FA5"/>
    <w:rsid w:val="00D361B8"/>
    <w:rsid w:val="00D3704C"/>
    <w:rsid w:val="00D40CBA"/>
    <w:rsid w:val="00D436E9"/>
    <w:rsid w:val="00D43B7C"/>
    <w:rsid w:val="00D4403D"/>
    <w:rsid w:val="00D46753"/>
    <w:rsid w:val="00D47E7F"/>
    <w:rsid w:val="00D54B5B"/>
    <w:rsid w:val="00D5568B"/>
    <w:rsid w:val="00D5604D"/>
    <w:rsid w:val="00D61CB5"/>
    <w:rsid w:val="00D61F22"/>
    <w:rsid w:val="00D62338"/>
    <w:rsid w:val="00D6260A"/>
    <w:rsid w:val="00D641F2"/>
    <w:rsid w:val="00D64EB1"/>
    <w:rsid w:val="00D673A4"/>
    <w:rsid w:val="00D72413"/>
    <w:rsid w:val="00D725AB"/>
    <w:rsid w:val="00D731CC"/>
    <w:rsid w:val="00D73A1B"/>
    <w:rsid w:val="00D759FA"/>
    <w:rsid w:val="00D75DEA"/>
    <w:rsid w:val="00D76242"/>
    <w:rsid w:val="00D76793"/>
    <w:rsid w:val="00D77C07"/>
    <w:rsid w:val="00D8362A"/>
    <w:rsid w:val="00D842F5"/>
    <w:rsid w:val="00D870DB"/>
    <w:rsid w:val="00D87F2E"/>
    <w:rsid w:val="00D93B23"/>
    <w:rsid w:val="00D94ACC"/>
    <w:rsid w:val="00D954CF"/>
    <w:rsid w:val="00DA087B"/>
    <w:rsid w:val="00DA2253"/>
    <w:rsid w:val="00DA511A"/>
    <w:rsid w:val="00DA6D2E"/>
    <w:rsid w:val="00DB0D46"/>
    <w:rsid w:val="00DB4319"/>
    <w:rsid w:val="00DB6E1B"/>
    <w:rsid w:val="00DC05F2"/>
    <w:rsid w:val="00DC1B30"/>
    <w:rsid w:val="00DC1C77"/>
    <w:rsid w:val="00DC3BC9"/>
    <w:rsid w:val="00DC60DF"/>
    <w:rsid w:val="00DC6106"/>
    <w:rsid w:val="00DC6753"/>
    <w:rsid w:val="00DD0352"/>
    <w:rsid w:val="00DD14B1"/>
    <w:rsid w:val="00DD22C9"/>
    <w:rsid w:val="00DD5EB7"/>
    <w:rsid w:val="00DD6733"/>
    <w:rsid w:val="00DD752D"/>
    <w:rsid w:val="00DE0962"/>
    <w:rsid w:val="00DE53D4"/>
    <w:rsid w:val="00DE54DD"/>
    <w:rsid w:val="00DE58EC"/>
    <w:rsid w:val="00DE5FB5"/>
    <w:rsid w:val="00DF16AD"/>
    <w:rsid w:val="00DF3713"/>
    <w:rsid w:val="00DF3E57"/>
    <w:rsid w:val="00DF4CF5"/>
    <w:rsid w:val="00DF78CB"/>
    <w:rsid w:val="00E00E0C"/>
    <w:rsid w:val="00E01574"/>
    <w:rsid w:val="00E03232"/>
    <w:rsid w:val="00E0375F"/>
    <w:rsid w:val="00E04D2C"/>
    <w:rsid w:val="00E1066C"/>
    <w:rsid w:val="00E10BE6"/>
    <w:rsid w:val="00E12E77"/>
    <w:rsid w:val="00E14901"/>
    <w:rsid w:val="00E15845"/>
    <w:rsid w:val="00E17189"/>
    <w:rsid w:val="00E2183E"/>
    <w:rsid w:val="00E229FE"/>
    <w:rsid w:val="00E22B3E"/>
    <w:rsid w:val="00E23986"/>
    <w:rsid w:val="00E2410A"/>
    <w:rsid w:val="00E266AF"/>
    <w:rsid w:val="00E32546"/>
    <w:rsid w:val="00E34388"/>
    <w:rsid w:val="00E36D3F"/>
    <w:rsid w:val="00E41DFE"/>
    <w:rsid w:val="00E453BA"/>
    <w:rsid w:val="00E50738"/>
    <w:rsid w:val="00E50F02"/>
    <w:rsid w:val="00E54A17"/>
    <w:rsid w:val="00E607EA"/>
    <w:rsid w:val="00E61522"/>
    <w:rsid w:val="00E64961"/>
    <w:rsid w:val="00E653C2"/>
    <w:rsid w:val="00E67D73"/>
    <w:rsid w:val="00E703BD"/>
    <w:rsid w:val="00E705DA"/>
    <w:rsid w:val="00E716C0"/>
    <w:rsid w:val="00E812BB"/>
    <w:rsid w:val="00E81705"/>
    <w:rsid w:val="00E841EF"/>
    <w:rsid w:val="00E8499B"/>
    <w:rsid w:val="00E85FD3"/>
    <w:rsid w:val="00E86FD9"/>
    <w:rsid w:val="00E870BF"/>
    <w:rsid w:val="00E87C65"/>
    <w:rsid w:val="00E91B58"/>
    <w:rsid w:val="00E924DB"/>
    <w:rsid w:val="00E92CF6"/>
    <w:rsid w:val="00E93154"/>
    <w:rsid w:val="00E96C8A"/>
    <w:rsid w:val="00EA0EE3"/>
    <w:rsid w:val="00EA3C45"/>
    <w:rsid w:val="00EA45C6"/>
    <w:rsid w:val="00EA5615"/>
    <w:rsid w:val="00EA73C3"/>
    <w:rsid w:val="00EA7AF1"/>
    <w:rsid w:val="00EB275B"/>
    <w:rsid w:val="00EB4EBE"/>
    <w:rsid w:val="00EB725B"/>
    <w:rsid w:val="00EB73C8"/>
    <w:rsid w:val="00EB74C8"/>
    <w:rsid w:val="00EB7A2E"/>
    <w:rsid w:val="00EC24BF"/>
    <w:rsid w:val="00EC3195"/>
    <w:rsid w:val="00EC567D"/>
    <w:rsid w:val="00EC66A4"/>
    <w:rsid w:val="00EC7D1D"/>
    <w:rsid w:val="00ED014E"/>
    <w:rsid w:val="00ED193E"/>
    <w:rsid w:val="00ED31DA"/>
    <w:rsid w:val="00ED32F4"/>
    <w:rsid w:val="00ED401E"/>
    <w:rsid w:val="00ED5DB6"/>
    <w:rsid w:val="00ED6F2C"/>
    <w:rsid w:val="00EE1127"/>
    <w:rsid w:val="00EE1E27"/>
    <w:rsid w:val="00EE3C65"/>
    <w:rsid w:val="00EE4F00"/>
    <w:rsid w:val="00EE7185"/>
    <w:rsid w:val="00EF1D7C"/>
    <w:rsid w:val="00EF2743"/>
    <w:rsid w:val="00EF7953"/>
    <w:rsid w:val="00EF7CCD"/>
    <w:rsid w:val="00F011B5"/>
    <w:rsid w:val="00F04273"/>
    <w:rsid w:val="00F0505B"/>
    <w:rsid w:val="00F10C91"/>
    <w:rsid w:val="00F12AE9"/>
    <w:rsid w:val="00F14729"/>
    <w:rsid w:val="00F1690A"/>
    <w:rsid w:val="00F20A82"/>
    <w:rsid w:val="00F21829"/>
    <w:rsid w:val="00F22D7A"/>
    <w:rsid w:val="00F230DD"/>
    <w:rsid w:val="00F23913"/>
    <w:rsid w:val="00F23A79"/>
    <w:rsid w:val="00F24996"/>
    <w:rsid w:val="00F251DF"/>
    <w:rsid w:val="00F25578"/>
    <w:rsid w:val="00F264F6"/>
    <w:rsid w:val="00F26AC5"/>
    <w:rsid w:val="00F275F2"/>
    <w:rsid w:val="00F32F6D"/>
    <w:rsid w:val="00F335ED"/>
    <w:rsid w:val="00F36645"/>
    <w:rsid w:val="00F40B5C"/>
    <w:rsid w:val="00F42668"/>
    <w:rsid w:val="00F42F9F"/>
    <w:rsid w:val="00F445F8"/>
    <w:rsid w:val="00F4496E"/>
    <w:rsid w:val="00F45511"/>
    <w:rsid w:val="00F4694E"/>
    <w:rsid w:val="00F47C36"/>
    <w:rsid w:val="00F51223"/>
    <w:rsid w:val="00F52416"/>
    <w:rsid w:val="00F52472"/>
    <w:rsid w:val="00F52FDE"/>
    <w:rsid w:val="00F57E3D"/>
    <w:rsid w:val="00F6000D"/>
    <w:rsid w:val="00F6121F"/>
    <w:rsid w:val="00F63235"/>
    <w:rsid w:val="00F647DF"/>
    <w:rsid w:val="00F6533A"/>
    <w:rsid w:val="00F67F50"/>
    <w:rsid w:val="00F70BD5"/>
    <w:rsid w:val="00F71AED"/>
    <w:rsid w:val="00F73977"/>
    <w:rsid w:val="00F73C61"/>
    <w:rsid w:val="00F763E9"/>
    <w:rsid w:val="00F7640B"/>
    <w:rsid w:val="00F769E6"/>
    <w:rsid w:val="00F76CDC"/>
    <w:rsid w:val="00F7723B"/>
    <w:rsid w:val="00F80062"/>
    <w:rsid w:val="00F811EC"/>
    <w:rsid w:val="00F82CE7"/>
    <w:rsid w:val="00F852FF"/>
    <w:rsid w:val="00F879E3"/>
    <w:rsid w:val="00F879EE"/>
    <w:rsid w:val="00F9064B"/>
    <w:rsid w:val="00F91153"/>
    <w:rsid w:val="00F911A7"/>
    <w:rsid w:val="00F91C1F"/>
    <w:rsid w:val="00F93F14"/>
    <w:rsid w:val="00F94611"/>
    <w:rsid w:val="00F95812"/>
    <w:rsid w:val="00F96A50"/>
    <w:rsid w:val="00F96CFE"/>
    <w:rsid w:val="00F96DC3"/>
    <w:rsid w:val="00FA468E"/>
    <w:rsid w:val="00FA50FB"/>
    <w:rsid w:val="00FA6564"/>
    <w:rsid w:val="00FB31FC"/>
    <w:rsid w:val="00FC016D"/>
    <w:rsid w:val="00FC0E1D"/>
    <w:rsid w:val="00FC1265"/>
    <w:rsid w:val="00FC15B9"/>
    <w:rsid w:val="00FC3749"/>
    <w:rsid w:val="00FC599F"/>
    <w:rsid w:val="00FD141A"/>
    <w:rsid w:val="00FD38D8"/>
    <w:rsid w:val="00FD5438"/>
    <w:rsid w:val="00FD6916"/>
    <w:rsid w:val="00FD6EE6"/>
    <w:rsid w:val="00FE052C"/>
    <w:rsid w:val="00FE1B89"/>
    <w:rsid w:val="00FE21DF"/>
    <w:rsid w:val="00FE33E8"/>
    <w:rsid w:val="00FE5C0E"/>
    <w:rsid w:val="00FE5DDA"/>
    <w:rsid w:val="00FE5E88"/>
    <w:rsid w:val="00FF0C43"/>
    <w:rsid w:val="00FF56C7"/>
    <w:rsid w:val="00FF595D"/>
    <w:rsid w:val="00FF693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6866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rsid w:val="00D54B5B"/>
    <w:pPr>
      <w:widowControl w:val="0"/>
      <w:jc w:val="both"/>
    </w:pPr>
    <w:rPr>
      <w:rFonts w:ascii="Calibri" w:hAnsi="Calibri" w:cs="黑体"/>
      <w:kern w:val="2"/>
      <w:sz w:val="21"/>
      <w:szCs w:val="22"/>
    </w:rPr>
  </w:style>
  <w:style w:type="paragraph" w:styleId="1">
    <w:name w:val="heading 1"/>
    <w:basedOn w:val="a"/>
    <w:next w:val="a"/>
    <w:link w:val="1Char"/>
    <w:rsid w:val="00D54B5B"/>
    <w:pPr>
      <w:keepNext/>
      <w:widowControl/>
      <w:numPr>
        <w:numId w:val="1"/>
      </w:numPr>
      <w:spacing w:before="240" w:after="60" w:line="360" w:lineRule="auto"/>
      <w:jc w:val="left"/>
      <w:outlineLvl w:val="0"/>
    </w:pPr>
    <w:rPr>
      <w:rFonts w:ascii="Times New Roman" w:eastAsia="黑体" w:cs="Times New Roman"/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Char"/>
    <w:rsid w:val="00D54B5B"/>
    <w:pPr>
      <w:keepNext/>
      <w:widowControl/>
      <w:numPr>
        <w:ilvl w:val="1"/>
        <w:numId w:val="1"/>
      </w:numPr>
      <w:tabs>
        <w:tab w:val="left" w:pos="425"/>
      </w:tabs>
      <w:spacing w:before="240" w:after="60" w:line="360" w:lineRule="auto"/>
      <w:jc w:val="left"/>
      <w:outlineLvl w:val="1"/>
    </w:pPr>
    <w:rPr>
      <w:rFonts w:ascii="Times New Roman" w:eastAsia="黑体" w:hAnsi="Times New Roman" w:cs="Times New Roman"/>
      <w:b/>
      <w:iCs/>
      <w:sz w:val="30"/>
      <w:szCs w:val="28"/>
    </w:rPr>
  </w:style>
  <w:style w:type="paragraph" w:styleId="3">
    <w:name w:val="heading 3"/>
    <w:basedOn w:val="a"/>
    <w:next w:val="a"/>
    <w:link w:val="3Char"/>
    <w:rsid w:val="00D54B5B"/>
    <w:pPr>
      <w:keepNext/>
      <w:widowControl/>
      <w:numPr>
        <w:ilvl w:val="2"/>
        <w:numId w:val="1"/>
      </w:numPr>
      <w:tabs>
        <w:tab w:val="left" w:pos="425"/>
      </w:tabs>
      <w:spacing w:before="240" w:after="60" w:line="360" w:lineRule="auto"/>
      <w:jc w:val="left"/>
      <w:outlineLvl w:val="2"/>
    </w:pPr>
    <w:rPr>
      <w:rFonts w:ascii="Times New Roman" w:eastAsia="黑体" w:cs="Times New Roman"/>
      <w:b/>
      <w:sz w:val="28"/>
      <w:szCs w:val="26"/>
    </w:rPr>
  </w:style>
  <w:style w:type="paragraph" w:styleId="4">
    <w:name w:val="heading 4"/>
    <w:basedOn w:val="a"/>
    <w:next w:val="a"/>
    <w:link w:val="4Char"/>
    <w:rsid w:val="00D54B5B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2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D54B5B"/>
    <w:rPr>
      <w:rFonts w:eastAsia="黑体" w:hAnsi="Calibri"/>
      <w:b/>
      <w:bCs/>
      <w:kern w:val="44"/>
      <w:sz w:val="36"/>
      <w:szCs w:val="44"/>
    </w:rPr>
  </w:style>
  <w:style w:type="character" w:customStyle="1" w:styleId="2Char">
    <w:name w:val="标题 2 Char"/>
    <w:basedOn w:val="a0"/>
    <w:link w:val="2"/>
    <w:rsid w:val="00D54B5B"/>
    <w:rPr>
      <w:rFonts w:eastAsia="黑体"/>
      <w:b/>
      <w:iCs/>
      <w:kern w:val="2"/>
      <w:sz w:val="30"/>
      <w:szCs w:val="28"/>
    </w:rPr>
  </w:style>
  <w:style w:type="character" w:customStyle="1" w:styleId="3Char">
    <w:name w:val="标题 3 Char"/>
    <w:basedOn w:val="a0"/>
    <w:link w:val="3"/>
    <w:rsid w:val="00D54B5B"/>
    <w:rPr>
      <w:rFonts w:eastAsia="黑体" w:hAnsi="Calibri"/>
      <w:b/>
      <w:kern w:val="2"/>
      <w:sz w:val="28"/>
      <w:szCs w:val="26"/>
    </w:rPr>
  </w:style>
  <w:style w:type="character" w:customStyle="1" w:styleId="4Char">
    <w:name w:val="标题 4 Char"/>
    <w:basedOn w:val="a0"/>
    <w:link w:val="4"/>
    <w:semiHidden/>
    <w:rsid w:val="00D54B5B"/>
    <w:rPr>
      <w:rFonts w:ascii="Cambria" w:eastAsia="宋体" w:hAnsi="Cambria" w:cs="黑体"/>
      <w:b/>
      <w:bCs/>
      <w:sz w:val="22"/>
      <w:szCs w:val="28"/>
    </w:rPr>
  </w:style>
  <w:style w:type="character" w:customStyle="1" w:styleId="Char">
    <w:name w:val="文档结构图 Char"/>
    <w:basedOn w:val="a0"/>
    <w:link w:val="10"/>
    <w:semiHidden/>
    <w:rsid w:val="00D54B5B"/>
    <w:rPr>
      <w:rFonts w:ascii="宋体" w:eastAsia="宋体"/>
      <w:sz w:val="18"/>
      <w:szCs w:val="18"/>
    </w:rPr>
  </w:style>
  <w:style w:type="paragraph" w:customStyle="1" w:styleId="10">
    <w:name w:val="文档结构图1"/>
    <w:basedOn w:val="a"/>
    <w:link w:val="Char"/>
    <w:rsid w:val="00D54B5B"/>
    <w:rPr>
      <w:rFonts w:ascii="宋体"/>
      <w:sz w:val="18"/>
      <w:szCs w:val="18"/>
    </w:rPr>
  </w:style>
  <w:style w:type="paragraph" w:styleId="30">
    <w:name w:val="toc 3"/>
    <w:basedOn w:val="a"/>
    <w:next w:val="a"/>
    <w:uiPriority w:val="39"/>
    <w:rsid w:val="00D54B5B"/>
    <w:pPr>
      <w:ind w:leftChars="400" w:left="840"/>
    </w:pPr>
  </w:style>
  <w:style w:type="character" w:customStyle="1" w:styleId="Char0">
    <w:name w:val="日期 Char"/>
    <w:basedOn w:val="a0"/>
    <w:link w:val="11"/>
    <w:semiHidden/>
    <w:rsid w:val="00D54B5B"/>
  </w:style>
  <w:style w:type="paragraph" w:customStyle="1" w:styleId="11">
    <w:name w:val="日期1"/>
    <w:basedOn w:val="a"/>
    <w:next w:val="a"/>
    <w:link w:val="Char0"/>
    <w:rsid w:val="00D54B5B"/>
    <w:pPr>
      <w:ind w:leftChars="2500" w:left="100"/>
    </w:pPr>
  </w:style>
  <w:style w:type="paragraph" w:styleId="a3">
    <w:name w:val="footer"/>
    <w:basedOn w:val="a"/>
    <w:link w:val="Char1"/>
    <w:rsid w:val="00D54B5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3"/>
    <w:semiHidden/>
    <w:rsid w:val="00D54B5B"/>
    <w:rPr>
      <w:sz w:val="18"/>
      <w:szCs w:val="18"/>
    </w:rPr>
  </w:style>
  <w:style w:type="paragraph" w:styleId="a4">
    <w:name w:val="header"/>
    <w:basedOn w:val="a"/>
    <w:link w:val="Char2"/>
    <w:rsid w:val="00D54B5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4"/>
    <w:semiHidden/>
    <w:rsid w:val="00D54B5B"/>
    <w:rPr>
      <w:sz w:val="18"/>
      <w:szCs w:val="18"/>
    </w:rPr>
  </w:style>
  <w:style w:type="paragraph" w:styleId="12">
    <w:name w:val="toc 1"/>
    <w:basedOn w:val="a"/>
    <w:next w:val="a"/>
    <w:uiPriority w:val="39"/>
    <w:rsid w:val="00D54B5B"/>
  </w:style>
  <w:style w:type="paragraph" w:styleId="20">
    <w:name w:val="toc 2"/>
    <w:basedOn w:val="a"/>
    <w:next w:val="a"/>
    <w:uiPriority w:val="39"/>
    <w:rsid w:val="00D54B5B"/>
    <w:pPr>
      <w:ind w:leftChars="200" w:left="420"/>
    </w:pPr>
  </w:style>
  <w:style w:type="paragraph" w:styleId="a5">
    <w:name w:val="Title"/>
    <w:basedOn w:val="a"/>
    <w:next w:val="a"/>
    <w:link w:val="Char3"/>
    <w:rsid w:val="00D54B5B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3">
    <w:name w:val="标题 Char"/>
    <w:basedOn w:val="a0"/>
    <w:link w:val="a5"/>
    <w:semiHidden/>
    <w:rsid w:val="00D54B5B"/>
    <w:rPr>
      <w:rFonts w:ascii="Cambria" w:eastAsia="宋体" w:hAnsi="Cambria" w:cs="黑体"/>
      <w:b/>
      <w:bCs/>
      <w:sz w:val="32"/>
      <w:szCs w:val="32"/>
    </w:rPr>
  </w:style>
  <w:style w:type="character" w:styleId="a6">
    <w:name w:val="Hyperlink"/>
    <w:basedOn w:val="a0"/>
    <w:uiPriority w:val="99"/>
    <w:rsid w:val="00D54B5B"/>
    <w:rPr>
      <w:color w:val="0000FF"/>
      <w:u w:val="single"/>
    </w:rPr>
  </w:style>
  <w:style w:type="paragraph" w:customStyle="1" w:styleId="CharChar">
    <w:name w:val="批注框文本 Char Char"/>
    <w:basedOn w:val="a"/>
    <w:link w:val="CharCharCharChar"/>
    <w:rsid w:val="00D54B5B"/>
    <w:rPr>
      <w:sz w:val="18"/>
      <w:szCs w:val="18"/>
    </w:rPr>
  </w:style>
  <w:style w:type="paragraph" w:customStyle="1" w:styleId="13">
    <w:name w:val="列出段落1"/>
    <w:basedOn w:val="a"/>
    <w:rsid w:val="00D54B5B"/>
    <w:pPr>
      <w:ind w:firstLineChars="200" w:firstLine="420"/>
    </w:pPr>
  </w:style>
  <w:style w:type="paragraph" w:customStyle="1" w:styleId="TOC1">
    <w:name w:val="TOC 标题1"/>
    <w:basedOn w:val="1"/>
    <w:next w:val="a"/>
    <w:rsid w:val="00D54B5B"/>
    <w:pPr>
      <w:spacing w:before="480" w:after="0" w:line="276" w:lineRule="auto"/>
      <w:outlineLvl w:val="9"/>
    </w:pPr>
    <w:rPr>
      <w:rFonts w:ascii="Cambria" w:eastAsia="宋体" w:hAnsi="Cambria" w:cs="黑体"/>
      <w:color w:val="365F90"/>
      <w:kern w:val="0"/>
      <w:sz w:val="28"/>
      <w:szCs w:val="28"/>
    </w:rPr>
  </w:style>
  <w:style w:type="character" w:customStyle="1" w:styleId="CharCharCharChar">
    <w:name w:val="批注框文本 Char Char Char Char"/>
    <w:basedOn w:val="a0"/>
    <w:link w:val="CharChar"/>
    <w:semiHidden/>
    <w:rsid w:val="00D54B5B"/>
    <w:rPr>
      <w:sz w:val="18"/>
      <w:szCs w:val="18"/>
    </w:rPr>
  </w:style>
  <w:style w:type="paragraph" w:styleId="a7">
    <w:name w:val="Document Map"/>
    <w:basedOn w:val="a"/>
    <w:link w:val="Char10"/>
    <w:uiPriority w:val="99"/>
    <w:semiHidden/>
    <w:unhideWhenUsed/>
    <w:rsid w:val="00841A49"/>
    <w:rPr>
      <w:rFonts w:ascii="宋体"/>
      <w:sz w:val="18"/>
      <w:szCs w:val="18"/>
    </w:rPr>
  </w:style>
  <w:style w:type="character" w:customStyle="1" w:styleId="Char10">
    <w:name w:val="文档结构图 Char1"/>
    <w:basedOn w:val="a0"/>
    <w:link w:val="a7"/>
    <w:uiPriority w:val="99"/>
    <w:semiHidden/>
    <w:rsid w:val="00841A49"/>
    <w:rPr>
      <w:rFonts w:ascii="宋体" w:hAnsi="Calibri" w:cs="黑体"/>
      <w:kern w:val="2"/>
      <w:sz w:val="18"/>
      <w:szCs w:val="18"/>
    </w:rPr>
  </w:style>
  <w:style w:type="paragraph" w:styleId="a8">
    <w:name w:val="Normal (Web)"/>
    <w:basedOn w:val="a"/>
    <w:uiPriority w:val="99"/>
    <w:unhideWhenUsed/>
    <w:rsid w:val="00866372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866372"/>
  </w:style>
  <w:style w:type="table" w:styleId="a9">
    <w:name w:val="Table Grid"/>
    <w:basedOn w:val="a1"/>
    <w:uiPriority w:val="59"/>
    <w:rsid w:val="0076058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4">
    <w:name w:val="网格型1"/>
    <w:basedOn w:val="a1"/>
    <w:next w:val="a9"/>
    <w:uiPriority w:val="59"/>
    <w:rsid w:val="005559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TML">
    <w:name w:val="HTML Preformatted"/>
    <w:basedOn w:val="a"/>
    <w:link w:val="HTMLChar"/>
    <w:uiPriority w:val="99"/>
    <w:semiHidden/>
    <w:unhideWhenUsed/>
    <w:rsid w:val="003C33F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3C33F3"/>
    <w:rPr>
      <w:rFonts w:ascii="宋体" w:hAnsi="宋体" w:cs="宋体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18878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7362100">
          <w:marLeft w:val="0"/>
          <w:marRight w:val="0"/>
          <w:marTop w:val="9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0708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9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728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136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46714592">
          <w:marLeft w:val="0"/>
          <w:marRight w:val="0"/>
          <w:marTop w:val="9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684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53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50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161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6517968">
          <w:marLeft w:val="0"/>
          <w:marRight w:val="0"/>
          <w:marTop w:val="9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593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618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601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57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71346090">
          <w:marLeft w:val="0"/>
          <w:marRight w:val="0"/>
          <w:marTop w:val="9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3490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51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94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256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84988162">
          <w:marLeft w:val="0"/>
          <w:marRight w:val="0"/>
          <w:marTop w:val="9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265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26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09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36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7162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394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154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gi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82</TotalTime>
  <Pages>13</Pages>
  <Words>947</Words>
  <Characters>5401</Characters>
  <Application>Microsoft Office Word</Application>
  <DocSecurity>0</DocSecurity>
  <Lines>45</Lines>
  <Paragraphs>12</Paragraphs>
  <ScaleCrop>false</ScaleCrop>
  <Company>Sky123.Org</Company>
  <LinksUpToDate>false</LinksUpToDate>
  <CharactersWithSpaces>63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yuanhuan</dc:title>
  <dc:creator>yuanhuan</dc:creator>
  <cp:lastModifiedBy>yuanhuan</cp:lastModifiedBy>
  <cp:revision>1587</cp:revision>
  <dcterms:created xsi:type="dcterms:W3CDTF">2013-06-23T08:36:00Z</dcterms:created>
  <dcterms:modified xsi:type="dcterms:W3CDTF">2014-05-05T07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180</vt:lpwstr>
  </property>
</Properties>
</file>